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5E69" w:rsidRDefault="00C35E69">
      <w:pPr>
        <w:jc w:val="center"/>
        <w:rPr>
          <w:b/>
          <w:sz w:val="32"/>
          <w:szCs w:val="32"/>
        </w:rPr>
      </w:pPr>
    </w:p>
    <w:p w:rsidR="00C35E69" w:rsidRDefault="00C35E69"/>
    <w:p w:rsidR="00C35E69" w:rsidRDefault="00C35E69"/>
    <w:p w:rsidR="00C35E69" w:rsidRDefault="00C35E69"/>
    <w:p w:rsidR="00C35E69" w:rsidRDefault="00B4310D">
      <w:pPr>
        <w:sectPr w:rsidR="00C35E69">
          <w:headerReference w:type="even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35E69" w:rsidRDefault="005F2C40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C35E69" w:rsidRDefault="005F2C40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C35E69" w:rsidRDefault="005F2C40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C35E69" w:rsidRDefault="005F2C40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p w:rsidR="0077664B" w:rsidRDefault="005F2C4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2941834" w:history="1">
        <w:r w:rsidR="0077664B" w:rsidRPr="007A70B2">
          <w:rPr>
            <w:rStyle w:val="afe"/>
            <w:noProof/>
          </w:rPr>
          <w:t>1.</w:t>
        </w:r>
        <w:r w:rsidR="0077664B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77664B" w:rsidRPr="007A70B2">
          <w:rPr>
            <w:rStyle w:val="afe"/>
            <w:noProof/>
          </w:rPr>
          <w:t>文件状态及参考</w:t>
        </w:r>
        <w:r w:rsidR="0077664B">
          <w:rPr>
            <w:noProof/>
            <w:webHidden/>
          </w:rPr>
          <w:tab/>
        </w:r>
        <w:r w:rsidR="0077664B">
          <w:rPr>
            <w:noProof/>
            <w:webHidden/>
          </w:rPr>
          <w:fldChar w:fldCharType="begin"/>
        </w:r>
        <w:r w:rsidR="0077664B">
          <w:rPr>
            <w:noProof/>
            <w:webHidden/>
          </w:rPr>
          <w:instrText xml:space="preserve"> PAGEREF _Toc32941834 \h </w:instrText>
        </w:r>
        <w:r w:rsidR="0077664B">
          <w:rPr>
            <w:noProof/>
            <w:webHidden/>
          </w:rPr>
        </w:r>
        <w:r w:rsidR="0077664B">
          <w:rPr>
            <w:noProof/>
            <w:webHidden/>
          </w:rPr>
          <w:fldChar w:fldCharType="separate"/>
        </w:r>
        <w:r w:rsidR="0077664B">
          <w:rPr>
            <w:noProof/>
            <w:webHidden/>
          </w:rPr>
          <w:t>1</w:t>
        </w:r>
        <w:r w:rsidR="0077664B"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5" w:history="1">
        <w:r w:rsidRPr="007A70B2">
          <w:rPr>
            <w:rStyle w:val="afe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6" w:history="1">
        <w:r w:rsidRPr="007A70B2">
          <w:rPr>
            <w:rStyle w:val="afe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文件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7" w:history="1">
        <w:r w:rsidRPr="007A70B2">
          <w:rPr>
            <w:rStyle w:val="afe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词汇及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8" w:history="1">
        <w:r w:rsidRPr="007A70B2">
          <w:rPr>
            <w:rStyle w:val="afe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参考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9" w:history="1">
        <w:r w:rsidRPr="007A70B2">
          <w:rPr>
            <w:rStyle w:val="af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0" w:history="1">
        <w:r w:rsidRPr="007A70B2">
          <w:rPr>
            <w:rStyle w:val="af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1" w:history="1">
        <w:r w:rsidRPr="007A70B2">
          <w:rPr>
            <w:rStyle w:val="af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2" w:history="1">
        <w:r w:rsidRPr="007A70B2">
          <w:rPr>
            <w:rStyle w:val="af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查询与新增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3" w:history="1">
        <w:r w:rsidRPr="007A70B2">
          <w:rPr>
            <w:rStyle w:val="af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导入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4" w:history="1">
        <w:r w:rsidRPr="007A70B2">
          <w:rPr>
            <w:rStyle w:val="afe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停用与删除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5" w:history="1">
        <w:r w:rsidRPr="007A70B2">
          <w:rPr>
            <w:rStyle w:val="afe"/>
            <w:noProof/>
          </w:rPr>
          <w:t>3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6" w:history="1">
        <w:r w:rsidRPr="007A70B2">
          <w:rPr>
            <w:rStyle w:val="afe"/>
            <w:noProof/>
          </w:rPr>
          <w:t>3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修改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7" w:history="1">
        <w:r w:rsidRPr="007A70B2">
          <w:rPr>
            <w:rStyle w:val="af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8" w:history="1">
        <w:r w:rsidRPr="007A70B2">
          <w:rPr>
            <w:rStyle w:val="af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9" w:history="1">
        <w:r w:rsidRPr="007A70B2">
          <w:rPr>
            <w:rStyle w:val="af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增与查询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0" w:history="1">
        <w:r w:rsidRPr="007A70B2">
          <w:rPr>
            <w:rStyle w:val="afe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停用与删除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1" w:history="1">
        <w:r w:rsidRPr="007A70B2">
          <w:rPr>
            <w:rStyle w:val="afe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分配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2" w:history="1">
        <w:r w:rsidRPr="007A70B2">
          <w:rPr>
            <w:rStyle w:val="afe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管理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3" w:history="1">
        <w:r w:rsidRPr="007A70B2">
          <w:rPr>
            <w:rStyle w:val="af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装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4" w:history="1">
        <w:r w:rsidRPr="007A70B2">
          <w:rPr>
            <w:rStyle w:val="afe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5" w:history="1">
        <w:r w:rsidRPr="007A70B2">
          <w:rPr>
            <w:rStyle w:val="afe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增与查询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6" w:history="1">
        <w:r w:rsidRPr="007A70B2">
          <w:rPr>
            <w:rStyle w:val="afe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导入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7" w:history="1">
        <w:r w:rsidRPr="007A70B2">
          <w:rPr>
            <w:rStyle w:val="afe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删除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8" w:history="1">
        <w:r w:rsidRPr="007A70B2">
          <w:rPr>
            <w:rStyle w:val="afe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物资选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9" w:history="1">
        <w:r w:rsidRPr="007A70B2">
          <w:rPr>
            <w:rStyle w:val="afe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0" w:history="1">
        <w:r w:rsidRPr="007A70B2">
          <w:rPr>
            <w:rStyle w:val="afe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1" w:history="1">
        <w:r w:rsidRPr="007A70B2">
          <w:rPr>
            <w:rStyle w:val="afe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建或打开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2" w:history="1">
        <w:r w:rsidRPr="007A70B2">
          <w:rPr>
            <w:rStyle w:val="afe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搜索材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3" w:history="1">
        <w:r w:rsidRPr="007A70B2">
          <w:rPr>
            <w:rStyle w:val="afe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添加到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4" w:history="1">
        <w:r w:rsidRPr="007A70B2">
          <w:rPr>
            <w:rStyle w:val="afe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检查并生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5" w:history="1">
        <w:r w:rsidRPr="007A70B2">
          <w:rPr>
            <w:rStyle w:val="afe"/>
            <w:noProof/>
          </w:rPr>
          <w:t>6.7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拷贝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6" w:history="1">
        <w:r w:rsidRPr="007A70B2">
          <w:rPr>
            <w:rStyle w:val="afe"/>
            <w:noProof/>
          </w:rPr>
          <w:t>6.8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同步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5"/>
          <w:footerReference w:type="default" r:id="rId16"/>
          <w:headerReference w:type="first" r:id="rId17"/>
          <w:footerReference w:type="first" r:id="rId18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0" w:name="_Toc239541864"/>
      <w:bookmarkStart w:id="1" w:name="_Toc243664319"/>
      <w:bookmarkStart w:id="2" w:name="_Toc148669584"/>
      <w:bookmarkStart w:id="3" w:name="_Toc148669643"/>
      <w:bookmarkStart w:id="4" w:name="_Toc167443445"/>
      <w:bookmarkStart w:id="5" w:name="_Toc148669753"/>
      <w:bookmarkStart w:id="6" w:name="_Toc148669466"/>
      <w:bookmarkStart w:id="7" w:name="_Toc148710663"/>
      <w:bookmarkStart w:id="8" w:name="_Toc148710604"/>
      <w:bookmarkStart w:id="9" w:name="_Toc148669331"/>
      <w:bookmarkStart w:id="10" w:name="_Toc209187745"/>
      <w:bookmarkStart w:id="11" w:name="_Toc148669525"/>
      <w:bookmarkStart w:id="12" w:name="_Toc148608734"/>
      <w:bookmarkStart w:id="13" w:name="_Toc32941834"/>
      <w:r>
        <w:lastRenderedPageBreak/>
        <w:t>文件状态及参考</w:t>
      </w:r>
      <w:bookmarkEnd w:id="0"/>
      <w:bookmarkEnd w:id="1"/>
      <w:bookmarkEnd w:id="13"/>
    </w:p>
    <w:p w:rsidR="00C35E69" w:rsidRDefault="00C35E69"/>
    <w:p w:rsidR="00C35E69" w:rsidRDefault="005F2C40">
      <w:pPr>
        <w:pStyle w:val="2"/>
      </w:pPr>
      <w:bookmarkStart w:id="14" w:name="_Toc239541865"/>
      <w:bookmarkStart w:id="15" w:name="_Toc243664320"/>
      <w:bookmarkStart w:id="16" w:name="_Toc32941835"/>
      <w:r>
        <w:t>版权</w:t>
      </w:r>
      <w:bookmarkEnd w:id="14"/>
      <w:bookmarkEnd w:id="15"/>
      <w:bookmarkEnd w:id="16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7" w:name="_Toc239541866"/>
      <w:bookmarkStart w:id="18" w:name="_Toc243664321"/>
      <w:bookmarkStart w:id="19" w:name="_Toc32941836"/>
      <w:r>
        <w:t>文件历史</w:t>
      </w:r>
      <w:bookmarkEnd w:id="17"/>
      <w:bookmarkEnd w:id="18"/>
      <w:bookmarkEnd w:id="19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0" w:name="_Toc243664322"/>
      <w:bookmarkStart w:id="21" w:name="_Toc32941837"/>
      <w:r>
        <w:t>词汇及缩写</w:t>
      </w:r>
      <w:bookmarkEnd w:id="20"/>
      <w:bookmarkEnd w:id="21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2" w:name="_Toc32941838"/>
      <w:r>
        <w:t>参考文件</w:t>
      </w:r>
      <w:bookmarkStart w:id="23" w:name="_Toc246089531"/>
      <w:bookmarkStart w:id="24" w:name="_Toc246089530"/>
      <w:bookmarkEnd w:id="22"/>
      <w:bookmarkEnd w:id="23"/>
      <w:bookmarkEnd w:id="24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5" w:name="_Toc32941839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6846A8">
        <w:rPr>
          <w:rFonts w:hint="eastAsia"/>
        </w:rPr>
        <w:lastRenderedPageBreak/>
        <w:t>操作流程</w:t>
      </w:r>
      <w:bookmarkEnd w:id="25"/>
    </w:p>
    <w:p w:rsidR="006846A8" w:rsidRDefault="006846A8" w:rsidP="006846A8"/>
    <w:p w:rsidR="006846A8" w:rsidRDefault="006846A8" w:rsidP="006846A8"/>
    <w:p w:rsidR="006846A8" w:rsidRPr="006846A8" w:rsidRDefault="006846A8" w:rsidP="006846A8"/>
    <w:p w:rsidR="006846A8" w:rsidRDefault="006846A8">
      <w:pPr>
        <w:pStyle w:val="1"/>
      </w:pPr>
      <w:bookmarkStart w:id="26" w:name="_Toc32941840"/>
      <w:r>
        <w:rPr>
          <w:rFonts w:hint="eastAsia"/>
        </w:rPr>
        <w:t>用户登录</w:t>
      </w:r>
      <w:bookmarkEnd w:id="26"/>
    </w:p>
    <w:p w:rsidR="006846A8" w:rsidRDefault="006846A8" w:rsidP="006846A8"/>
    <w:p w:rsidR="006846A8" w:rsidRDefault="006846A8" w:rsidP="00B4310D">
      <w:pPr>
        <w:pStyle w:val="2"/>
      </w:pPr>
      <w:bookmarkStart w:id="27" w:name="_Toc32941841"/>
      <w:r>
        <w:rPr>
          <w:rFonts w:hint="eastAsia"/>
        </w:rPr>
        <w:t>概述</w:t>
      </w:r>
      <w:bookmarkEnd w:id="27"/>
    </w:p>
    <w:p w:rsidR="006846A8" w:rsidRDefault="006846A8" w:rsidP="006846A8"/>
    <w:p w:rsidR="00B4310D" w:rsidRDefault="00B4310D" w:rsidP="006846A8">
      <w:r w:rsidRPr="00B4310D">
        <w:rPr>
          <w:rFonts w:hint="eastAsia"/>
        </w:rPr>
        <w:t>该模块主要实现管理员对用户信息的添加及修改，查看用户信息列表，对新增用户进行密码初始化</w:t>
      </w:r>
      <w:r>
        <w:rPr>
          <w:rFonts w:hint="eastAsia"/>
        </w:rPr>
        <w:t>，</w:t>
      </w:r>
      <w:r w:rsidRPr="00B4310D">
        <w:rPr>
          <w:rFonts w:hint="eastAsia"/>
        </w:rPr>
        <w:t>用户本身有修改密码及修改本人信息的权限。</w:t>
      </w:r>
    </w:p>
    <w:p w:rsidR="00B4310D" w:rsidRPr="00B4310D" w:rsidRDefault="00B4310D" w:rsidP="006846A8">
      <w:r w:rsidRPr="00B4310D">
        <w:rPr>
          <w:rFonts w:hint="eastAsia"/>
        </w:rPr>
        <w:t>同时系统管理员可以通过该模块</w:t>
      </w:r>
      <w:r>
        <w:rPr>
          <w:rFonts w:hint="eastAsia"/>
        </w:rPr>
        <w:t>，</w:t>
      </w:r>
      <w:r w:rsidRPr="00B4310D">
        <w:rPr>
          <w:rFonts w:hint="eastAsia"/>
        </w:rPr>
        <w:t>将用户分配到不同项目中</w:t>
      </w:r>
      <w:r>
        <w:rPr>
          <w:rFonts w:hint="eastAsia"/>
        </w:rPr>
        <w:t>，也可以通过该模块，对</w:t>
      </w:r>
      <w:r w:rsidRPr="00B4310D">
        <w:rPr>
          <w:rFonts w:hint="eastAsia"/>
        </w:rPr>
        <w:t>用户的角色进行修改。</w:t>
      </w:r>
    </w:p>
    <w:p w:rsidR="00B4310D" w:rsidRDefault="00B4310D" w:rsidP="006846A8"/>
    <w:p w:rsidR="00B4310D" w:rsidRDefault="00B4310D" w:rsidP="00B4310D">
      <w:pPr>
        <w:pStyle w:val="2"/>
      </w:pPr>
      <w:bookmarkStart w:id="28" w:name="_Toc32941842"/>
      <w:r>
        <w:rPr>
          <w:rFonts w:hint="eastAsia"/>
        </w:rPr>
        <w:t>查询</w:t>
      </w:r>
      <w:r w:rsidR="00286337">
        <w:rPr>
          <w:rFonts w:hint="eastAsia"/>
        </w:rPr>
        <w:t>与</w:t>
      </w:r>
      <w:r w:rsidR="00286337">
        <w:rPr>
          <w:rFonts w:hint="eastAsia"/>
        </w:rPr>
        <w:t>新增</w:t>
      </w:r>
      <w:r>
        <w:rPr>
          <w:rFonts w:hint="eastAsia"/>
        </w:rPr>
        <w:t>用户</w:t>
      </w:r>
      <w:bookmarkEnd w:id="28"/>
    </w:p>
    <w:p w:rsidR="00B4310D" w:rsidRDefault="00B4310D" w:rsidP="00B4310D"/>
    <w:p w:rsidR="00C731B4" w:rsidRDefault="00F01C29" w:rsidP="00B4310D">
      <w:r w:rsidRPr="00F01C29">
        <w:rPr>
          <w:rFonts w:hint="eastAsia"/>
        </w:rPr>
        <w:t>通过在</w:t>
      </w:r>
      <w:r w:rsidR="00F4662A">
        <w:rPr>
          <w:rFonts w:hint="eastAsia"/>
        </w:rPr>
        <w:t>用户</w:t>
      </w:r>
      <w:r w:rsidRPr="00F01C29">
        <w:rPr>
          <w:rFonts w:hint="eastAsia"/>
        </w:rPr>
        <w:t>管理模块上方的搜索条件</w:t>
      </w:r>
      <w:r w:rsidR="00F4662A">
        <w:rPr>
          <w:rFonts w:hint="eastAsia"/>
        </w:rPr>
        <w:t>栏</w:t>
      </w:r>
      <w:r>
        <w:rPr>
          <w:rFonts w:hint="eastAsia"/>
        </w:rPr>
        <w:t>，录入</w:t>
      </w:r>
      <w:r w:rsidRPr="00F01C29">
        <w:rPr>
          <w:rFonts w:hint="eastAsia"/>
        </w:rPr>
        <w:t>对应的用户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用户</w:t>
      </w:r>
      <w:r w:rsidR="0036766F">
        <w:rPr>
          <w:rFonts w:hint="eastAsia"/>
        </w:rPr>
        <w:t>，如下</w:t>
      </w:r>
      <w:r w:rsidR="0036766F" w:rsidRPr="0036766F">
        <w:rPr>
          <w:rFonts w:hint="eastAsia"/>
        </w:rPr>
        <w:t>图所示。</w:t>
      </w:r>
    </w:p>
    <w:p w:rsidR="00F01C29" w:rsidRDefault="00F01C29" w:rsidP="00B4310D"/>
    <w:p w:rsidR="00F01C29" w:rsidRDefault="00F01C29" w:rsidP="00B4310D">
      <w:r>
        <w:rPr>
          <w:noProof/>
        </w:rPr>
        <w:drawing>
          <wp:inline distT="0" distB="0" distL="0" distR="0" wp14:anchorId="4539EFB8" wp14:editId="087A2900">
            <wp:extent cx="4918075" cy="12426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10D" w:rsidRDefault="00B4310D" w:rsidP="00B4310D">
      <w:pPr>
        <w:rPr>
          <w:rFonts w:hint="eastAsia"/>
        </w:rPr>
      </w:pPr>
    </w:p>
    <w:p w:rsidR="0036766F" w:rsidRDefault="0036766F" w:rsidP="00B4310D">
      <w:r w:rsidRPr="0036766F">
        <w:rPr>
          <w:rFonts w:hint="eastAsia"/>
        </w:rPr>
        <w:t>点击新增按钮</w:t>
      </w:r>
      <w:r>
        <w:rPr>
          <w:rFonts w:hint="eastAsia"/>
        </w:rPr>
        <w:t>，</w:t>
      </w:r>
      <w:r w:rsidR="00704F66">
        <w:rPr>
          <w:rFonts w:hint="eastAsia"/>
        </w:rPr>
        <w:t>系统弹出</w:t>
      </w:r>
      <w:r w:rsidR="00704F66" w:rsidRPr="00704F66">
        <w:rPr>
          <w:rFonts w:hint="eastAsia"/>
        </w:rPr>
        <w:t>新增用户的对话框。输入用户的基本信息</w:t>
      </w:r>
      <w:r w:rsidR="00704F66">
        <w:rPr>
          <w:rFonts w:hint="eastAsia"/>
        </w:rPr>
        <w:t>后</w:t>
      </w:r>
      <w:r w:rsidR="00704F66" w:rsidRPr="00704F66">
        <w:rPr>
          <w:rFonts w:hint="eastAsia"/>
        </w:rPr>
        <w:t>，</w:t>
      </w:r>
      <w:r w:rsidR="00704F66">
        <w:rPr>
          <w:rFonts w:hint="eastAsia"/>
        </w:rPr>
        <w:t>点击</w:t>
      </w:r>
      <w:r w:rsidR="00704F66" w:rsidRPr="00704F66">
        <w:rPr>
          <w:rFonts w:hint="eastAsia"/>
        </w:rPr>
        <w:t>保存确定。</w:t>
      </w:r>
    </w:p>
    <w:p w:rsidR="00704F66" w:rsidRDefault="00704F66" w:rsidP="00704F66">
      <w:pPr>
        <w:jc w:val="center"/>
      </w:pPr>
      <w:r>
        <w:rPr>
          <w:noProof/>
        </w:rPr>
        <w:drawing>
          <wp:inline distT="0" distB="0" distL="0" distR="0" wp14:anchorId="4E291A43" wp14:editId="73B76031">
            <wp:extent cx="3279775" cy="291643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93523" cy="292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01A" w:rsidRDefault="00D2701A" w:rsidP="00D2701A"/>
    <w:p w:rsidR="00D2701A" w:rsidRDefault="00D2701A" w:rsidP="00D2701A">
      <w:r>
        <w:rPr>
          <w:rFonts w:hint="eastAsia"/>
        </w:rPr>
        <w:t>用户</w:t>
      </w:r>
      <w:r w:rsidRPr="00242170">
        <w:rPr>
          <w:rFonts w:hint="eastAsia"/>
        </w:rPr>
        <w:t>点击</w:t>
      </w:r>
      <w:r>
        <w:rPr>
          <w:rFonts w:hint="eastAsia"/>
        </w:rPr>
        <w:t>编辑</w:t>
      </w:r>
      <w:r w:rsidRPr="00242170">
        <w:rPr>
          <w:rFonts w:hint="eastAsia"/>
        </w:rPr>
        <w:t>可以修改用户的基本信息</w:t>
      </w:r>
      <w:r>
        <w:rPr>
          <w:rFonts w:hint="eastAsia"/>
        </w:rPr>
        <w:t>，并按</w:t>
      </w:r>
      <w:r w:rsidRPr="00242170">
        <w:rPr>
          <w:rFonts w:hint="eastAsia"/>
        </w:rPr>
        <w:t>保存结束。</w:t>
      </w:r>
    </w:p>
    <w:p w:rsidR="00D2701A" w:rsidRPr="007D6F6F" w:rsidRDefault="00D2701A" w:rsidP="00D2701A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A9B91A9" wp14:editId="6D2FF3B5">
            <wp:extent cx="3043123" cy="2707181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47692" cy="27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01A" w:rsidRPr="00B4310D" w:rsidRDefault="00D2701A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29" w:name="_Toc32941843"/>
      <w:r>
        <w:rPr>
          <w:rFonts w:hint="eastAsia"/>
        </w:rPr>
        <w:t>导入用户</w:t>
      </w:r>
      <w:bookmarkEnd w:id="29"/>
    </w:p>
    <w:p w:rsidR="00B4310D" w:rsidRDefault="00B4310D" w:rsidP="00B4310D"/>
    <w:p w:rsidR="008B6572" w:rsidRDefault="008B6572" w:rsidP="00B4310D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用户</w:t>
      </w:r>
      <w:r>
        <w:rPr>
          <w:rFonts w:hint="eastAsia"/>
        </w:rPr>
        <w:t>，</w:t>
      </w:r>
      <w:r w:rsidR="000D72E1">
        <w:rPr>
          <w:rFonts w:hint="eastAsia"/>
        </w:rPr>
        <w:t>点击</w:t>
      </w:r>
      <w:r w:rsidRPr="008B6572">
        <w:rPr>
          <w:rFonts w:hint="eastAsia"/>
        </w:rPr>
        <w:t>上方的模板下载按钮</w:t>
      </w:r>
      <w:r w:rsidR="000D72E1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6B48E7" w:rsidRDefault="006B48E7" w:rsidP="006B48E7">
      <w:pPr>
        <w:jc w:val="center"/>
      </w:pPr>
      <w:r>
        <w:rPr>
          <w:noProof/>
        </w:rPr>
        <w:drawing>
          <wp:inline distT="0" distB="0" distL="0" distR="0" wp14:anchorId="302294DF" wp14:editId="7234C4C2">
            <wp:extent cx="3228975" cy="2074966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40224" cy="208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42" w:rsidRDefault="00F73042" w:rsidP="006B48E7">
      <w:pPr>
        <w:jc w:val="center"/>
        <w:rPr>
          <w:rFonts w:hint="eastAsia"/>
        </w:rPr>
      </w:pPr>
    </w:p>
    <w:p w:rsidR="008B6572" w:rsidRDefault="008B6572" w:rsidP="00B4310D">
      <w:r>
        <w:rPr>
          <w:rFonts w:hint="eastAsia"/>
        </w:rPr>
        <w:t>在</w:t>
      </w:r>
      <w:r w:rsidR="00646666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</w:t>
      </w:r>
      <w:r w:rsidRPr="008B6572">
        <w:rPr>
          <w:rFonts w:hint="eastAsia"/>
        </w:rPr>
        <w:t>用户数据</w:t>
      </w:r>
      <w:r>
        <w:rPr>
          <w:rFonts w:hint="eastAsia"/>
        </w:rPr>
        <w:t>，将文</w:t>
      </w:r>
      <w:r w:rsidRPr="008B6572">
        <w:rPr>
          <w:rFonts w:hint="eastAsia"/>
        </w:rPr>
        <w:t>件回传到系统中</w:t>
      </w:r>
      <w:r w:rsidR="00C2345C">
        <w:rPr>
          <w:rFonts w:hint="eastAsia"/>
        </w:rPr>
        <w:t>，可以实现</w:t>
      </w:r>
      <w:r w:rsidR="00C2345C" w:rsidRPr="00C2345C">
        <w:rPr>
          <w:rFonts w:hint="eastAsia"/>
        </w:rPr>
        <w:t>对用户的批量导入。</w:t>
      </w:r>
    </w:p>
    <w:p w:rsidR="002A2B49" w:rsidRPr="002A2B49" w:rsidRDefault="002A2B49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0" w:name="_Toc32941844"/>
      <w:r>
        <w:rPr>
          <w:rFonts w:hint="eastAsia"/>
        </w:rPr>
        <w:t>停用</w:t>
      </w:r>
      <w:r w:rsidR="00A27AC9">
        <w:rPr>
          <w:rFonts w:hint="eastAsia"/>
        </w:rPr>
        <w:t>与删除用户</w:t>
      </w:r>
      <w:bookmarkEnd w:id="30"/>
    </w:p>
    <w:p w:rsidR="00B4310D" w:rsidRDefault="00B4310D" w:rsidP="00B4310D"/>
    <w:p w:rsidR="00A27AC9" w:rsidRDefault="00A27AC9" w:rsidP="00B4310D">
      <w:r w:rsidRPr="00A27AC9">
        <w:rPr>
          <w:rFonts w:hint="eastAsia"/>
        </w:rPr>
        <w:t>停用用户</w:t>
      </w:r>
      <w:r>
        <w:rPr>
          <w:rFonts w:hint="eastAsia"/>
        </w:rPr>
        <w:t>可以</w:t>
      </w:r>
      <w:r w:rsidR="001D3BBF">
        <w:rPr>
          <w:rFonts w:hint="eastAsia"/>
        </w:rPr>
        <w:t>在</w:t>
      </w:r>
      <w:r w:rsidRPr="00A27AC9">
        <w:rPr>
          <w:rFonts w:hint="eastAsia"/>
        </w:rPr>
        <w:t>不删除当前用户</w:t>
      </w:r>
      <w:r w:rsidR="001D3BBF">
        <w:rPr>
          <w:rFonts w:hint="eastAsia"/>
        </w:rPr>
        <w:t>数据</w:t>
      </w:r>
      <w:r w:rsidRPr="00A27AC9">
        <w:rPr>
          <w:rFonts w:hint="eastAsia"/>
        </w:rPr>
        <w:t>的情况下将用户进行</w:t>
      </w:r>
      <w:r w:rsidR="001D3BBF">
        <w:rPr>
          <w:rFonts w:hint="eastAsia"/>
        </w:rPr>
        <w:t>停</w:t>
      </w:r>
      <w:r w:rsidRPr="00A27AC9">
        <w:rPr>
          <w:rFonts w:hint="eastAsia"/>
        </w:rPr>
        <w:t>用。</w:t>
      </w:r>
      <w:r w:rsidR="001D3BBF">
        <w:rPr>
          <w:rFonts w:hint="eastAsia"/>
        </w:rPr>
        <w:t>停用</w:t>
      </w:r>
      <w:r w:rsidRPr="00A27AC9">
        <w:rPr>
          <w:rFonts w:hint="eastAsia"/>
        </w:rPr>
        <w:t>后该用户</w:t>
      </w:r>
      <w:r w:rsidR="001D3BBF">
        <w:rPr>
          <w:rFonts w:hint="eastAsia"/>
        </w:rPr>
        <w:t>暂时</w:t>
      </w:r>
      <w:r w:rsidRPr="00A27AC9">
        <w:rPr>
          <w:rFonts w:hint="eastAsia"/>
        </w:rPr>
        <w:t>将无</w:t>
      </w:r>
      <w:r w:rsidR="001D3BBF">
        <w:rPr>
          <w:rFonts w:hint="eastAsia"/>
        </w:rPr>
        <w:t>法登录</w:t>
      </w:r>
      <w:r w:rsidRPr="00A27AC9">
        <w:rPr>
          <w:rFonts w:hint="eastAsia"/>
        </w:rPr>
        <w:t>到系统中，但是</w:t>
      </w:r>
      <w:r w:rsidR="001D3BBF">
        <w:rPr>
          <w:rFonts w:hint="eastAsia"/>
        </w:rPr>
        <w:t>与</w:t>
      </w:r>
      <w:r w:rsidRPr="00A27AC9">
        <w:rPr>
          <w:rFonts w:hint="eastAsia"/>
        </w:rPr>
        <w:t>该用户相关的数据并不</w:t>
      </w:r>
      <w:r w:rsidR="004940E2"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0E2C8A" w:rsidRDefault="00A27AC9" w:rsidP="00B4310D">
      <w:r w:rsidRPr="00A27AC9">
        <w:rPr>
          <w:rFonts w:hint="eastAsia"/>
        </w:rPr>
        <w:t>用户</w:t>
      </w:r>
      <w:r w:rsidR="000E2C8A">
        <w:rPr>
          <w:rFonts w:hint="eastAsia"/>
        </w:rPr>
        <w:t>可以使用重新启用</w:t>
      </w:r>
      <w:r w:rsidRPr="00A27AC9">
        <w:rPr>
          <w:rFonts w:hint="eastAsia"/>
        </w:rPr>
        <w:t>的方式</w:t>
      </w:r>
      <w:r w:rsidR="000E2C8A">
        <w:rPr>
          <w:rFonts w:hint="eastAsia"/>
        </w:rPr>
        <w:t>，重新启用用户。</w:t>
      </w:r>
    </w:p>
    <w:p w:rsidR="008066F1" w:rsidRDefault="008066F1" w:rsidP="00B4310D">
      <w:r>
        <w:rPr>
          <w:noProof/>
        </w:rPr>
        <w:drawing>
          <wp:inline distT="0" distB="0" distL="0" distR="0" wp14:anchorId="29F4E08F" wp14:editId="006E0179">
            <wp:extent cx="4504762" cy="43809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6F1" w:rsidRDefault="008066F1" w:rsidP="00B4310D">
      <w:pPr>
        <w:rPr>
          <w:rFonts w:hint="eastAsia"/>
        </w:rPr>
      </w:pPr>
    </w:p>
    <w:p w:rsidR="00A27AC9" w:rsidRDefault="000E2C8A" w:rsidP="00B4310D">
      <w:pPr>
        <w:rPr>
          <w:rFonts w:hint="eastAsia"/>
        </w:rPr>
      </w:pPr>
      <w:r>
        <w:rPr>
          <w:rFonts w:hint="eastAsia"/>
        </w:rPr>
        <w:t>而通过删除功能对用户删除时，与</w:t>
      </w:r>
      <w:r w:rsidR="00361D41">
        <w:rPr>
          <w:rFonts w:hint="eastAsia"/>
        </w:rPr>
        <w:t>该用户</w:t>
      </w:r>
      <w:r w:rsidR="00A27AC9" w:rsidRPr="00A27AC9">
        <w:rPr>
          <w:rFonts w:hint="eastAsia"/>
        </w:rPr>
        <w:t>相关的材料统计数据也将被一并删除。</w:t>
      </w:r>
    </w:p>
    <w:p w:rsidR="00A27AC9" w:rsidRPr="00B4310D" w:rsidRDefault="00A27AC9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1" w:name="_Toc32941845"/>
      <w:r>
        <w:rPr>
          <w:rFonts w:hint="eastAsia"/>
        </w:rPr>
        <w:lastRenderedPageBreak/>
        <w:t>修改密码</w:t>
      </w:r>
      <w:bookmarkEnd w:id="31"/>
    </w:p>
    <w:p w:rsidR="00B4310D" w:rsidRDefault="00B4310D" w:rsidP="00B4310D"/>
    <w:p w:rsidR="005D156A" w:rsidRDefault="005D156A" w:rsidP="00B4310D">
      <w:r w:rsidRPr="005D156A">
        <w:rPr>
          <w:rFonts w:hint="eastAsia"/>
        </w:rPr>
        <w:t>当用户忘记密码时，可以通过管理员</w:t>
      </w:r>
      <w:r>
        <w:rPr>
          <w:rFonts w:hint="eastAsia"/>
        </w:rPr>
        <w:t>重置</w:t>
      </w:r>
      <w:r w:rsidRPr="005D156A">
        <w:rPr>
          <w:rFonts w:hint="eastAsia"/>
        </w:rPr>
        <w:t>密码。</w:t>
      </w:r>
    </w:p>
    <w:p w:rsidR="00FB6924" w:rsidRPr="00B4310D" w:rsidRDefault="00FB6924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2" w:name="_Toc32941846"/>
      <w:r>
        <w:rPr>
          <w:rFonts w:hint="eastAsia"/>
        </w:rPr>
        <w:t>修改角色</w:t>
      </w:r>
      <w:bookmarkEnd w:id="32"/>
    </w:p>
    <w:p w:rsidR="00B4310D" w:rsidRDefault="00B4310D" w:rsidP="00B4310D"/>
    <w:p w:rsidR="00FB6924" w:rsidRDefault="007C35FA" w:rsidP="00B4310D">
      <w:r w:rsidRPr="007C35FA">
        <w:rPr>
          <w:rFonts w:hint="eastAsia"/>
        </w:rPr>
        <w:t>该功能可以修改用户的角色。管理员可以</w:t>
      </w:r>
      <w:r>
        <w:rPr>
          <w:rFonts w:hint="eastAsia"/>
        </w:rPr>
        <w:t>分配应用管理员，应用管理员可以创建</w:t>
      </w:r>
      <w:r w:rsidRPr="007C35FA">
        <w:rPr>
          <w:rFonts w:hint="eastAsia"/>
        </w:rPr>
        <w:t>用户。</w:t>
      </w:r>
    </w:p>
    <w:p w:rsidR="006846A8" w:rsidRPr="006846A8" w:rsidRDefault="006846A8" w:rsidP="006846A8">
      <w:pPr>
        <w:rPr>
          <w:rFonts w:hint="eastAsia"/>
        </w:rPr>
      </w:pPr>
    </w:p>
    <w:p w:rsidR="006846A8" w:rsidRDefault="006846A8">
      <w:pPr>
        <w:pStyle w:val="1"/>
      </w:pPr>
      <w:bookmarkStart w:id="33" w:name="_Toc32941847"/>
      <w:r>
        <w:rPr>
          <w:rFonts w:hint="eastAsia"/>
        </w:rPr>
        <w:t>项目管理</w:t>
      </w:r>
      <w:bookmarkEnd w:id="33"/>
    </w:p>
    <w:p w:rsidR="006846A8" w:rsidRDefault="006846A8" w:rsidP="006846A8"/>
    <w:p w:rsidR="009B325D" w:rsidRDefault="009B325D" w:rsidP="00E675E8">
      <w:pPr>
        <w:pStyle w:val="2"/>
      </w:pPr>
      <w:bookmarkStart w:id="34" w:name="_Toc32941848"/>
      <w:r>
        <w:rPr>
          <w:rFonts w:hint="eastAsia"/>
        </w:rPr>
        <w:t>概述</w:t>
      </w:r>
      <w:bookmarkEnd w:id="34"/>
    </w:p>
    <w:p w:rsidR="00E675E8" w:rsidRDefault="00E675E8" w:rsidP="00E675E8"/>
    <w:p w:rsidR="00833CE4" w:rsidRDefault="00833CE4" w:rsidP="00E675E8">
      <w:r>
        <w:rPr>
          <w:rFonts w:hint="eastAsia"/>
        </w:rPr>
        <w:t>管理员</w:t>
      </w:r>
      <w:r w:rsidRPr="00833CE4">
        <w:rPr>
          <w:rFonts w:hint="eastAsia"/>
        </w:rPr>
        <w:t>可以通过</w:t>
      </w:r>
      <w:r w:rsidR="00E63FCB">
        <w:rPr>
          <w:rFonts w:hint="eastAsia"/>
        </w:rPr>
        <w:t>该</w:t>
      </w:r>
      <w:r w:rsidRPr="00833CE4">
        <w:rPr>
          <w:rFonts w:hint="eastAsia"/>
        </w:rPr>
        <w:t>模块</w:t>
      </w:r>
      <w:r w:rsidR="00E63FCB">
        <w:rPr>
          <w:rFonts w:hint="eastAsia"/>
        </w:rPr>
        <w:t>，</w:t>
      </w:r>
      <w:r w:rsidRPr="00833CE4">
        <w:rPr>
          <w:rFonts w:hint="eastAsia"/>
        </w:rPr>
        <w:t>对项目进行管理。</w:t>
      </w:r>
      <w:r w:rsidR="00E63FCB">
        <w:rPr>
          <w:rFonts w:hint="eastAsia"/>
        </w:rPr>
        <w:t>设置</w:t>
      </w:r>
      <w:r w:rsidRPr="00833CE4">
        <w:rPr>
          <w:rFonts w:hint="eastAsia"/>
        </w:rPr>
        <w:t>项目使用的编码库以及项目对应的装置</w:t>
      </w:r>
      <w:r w:rsidR="00E63FCB">
        <w:rPr>
          <w:rFonts w:hint="eastAsia"/>
        </w:rPr>
        <w:t>、分配项目用户，</w:t>
      </w:r>
      <w:r w:rsidRPr="00833CE4">
        <w:rPr>
          <w:rFonts w:hint="eastAsia"/>
        </w:rPr>
        <w:t>对项目进行初始化管理。</w:t>
      </w:r>
    </w:p>
    <w:p w:rsidR="00833CE4" w:rsidRPr="00E675E8" w:rsidRDefault="00833CE4" w:rsidP="00E675E8">
      <w:pPr>
        <w:rPr>
          <w:rFonts w:hint="eastAsia"/>
        </w:rPr>
      </w:pPr>
    </w:p>
    <w:p w:rsidR="006846A8" w:rsidRDefault="009B325D" w:rsidP="00E675E8">
      <w:pPr>
        <w:pStyle w:val="2"/>
      </w:pPr>
      <w:bookmarkStart w:id="35" w:name="_Toc32941849"/>
      <w:r>
        <w:rPr>
          <w:rFonts w:hint="eastAsia"/>
        </w:rPr>
        <w:t>新增与查询项目</w:t>
      </w:r>
      <w:bookmarkEnd w:id="35"/>
    </w:p>
    <w:p w:rsidR="00E675E8" w:rsidRDefault="00E675E8" w:rsidP="00E675E8"/>
    <w:p w:rsidR="00A7646C" w:rsidRDefault="00A7646C" w:rsidP="00A7646C">
      <w:r w:rsidRPr="00F01C29">
        <w:rPr>
          <w:rFonts w:hint="eastAsia"/>
        </w:rPr>
        <w:t>通过在</w:t>
      </w:r>
      <w:r w:rsidR="006D6B2E">
        <w:rPr>
          <w:rFonts w:hint="eastAsia"/>
        </w:rPr>
        <w:t>项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6D6B2E">
        <w:rPr>
          <w:rFonts w:hint="eastAsia"/>
        </w:rPr>
        <w:t>项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</w:t>
      </w:r>
      <w:r w:rsidR="006D6B2E">
        <w:rPr>
          <w:rFonts w:hint="eastAsia"/>
        </w:rPr>
        <w:t>项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A7646C" w:rsidRDefault="00A7646C" w:rsidP="00A7646C"/>
    <w:p w:rsidR="00A7646C" w:rsidRDefault="003B5BF1" w:rsidP="00A7646C">
      <w:r>
        <w:rPr>
          <w:noProof/>
        </w:rPr>
        <w:drawing>
          <wp:inline distT="0" distB="0" distL="0" distR="0" wp14:anchorId="187AC0BF" wp14:editId="71A36974">
            <wp:extent cx="4918075" cy="6750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46C" w:rsidRDefault="00A7646C" w:rsidP="00A7646C">
      <w:pPr>
        <w:rPr>
          <w:rFonts w:hint="eastAsia"/>
        </w:rPr>
      </w:pPr>
    </w:p>
    <w:p w:rsidR="00A7646C" w:rsidRDefault="00A7646C" w:rsidP="00A7646C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对话框。输入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A7646C" w:rsidRDefault="00CC75C6" w:rsidP="00A7646C">
      <w:pPr>
        <w:jc w:val="center"/>
      </w:pPr>
      <w:r>
        <w:rPr>
          <w:noProof/>
        </w:rPr>
        <w:drawing>
          <wp:inline distT="0" distB="0" distL="0" distR="0" wp14:anchorId="0CDE3C7F" wp14:editId="7BB7577D">
            <wp:extent cx="4918075" cy="21640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46C" w:rsidRDefault="00A7646C" w:rsidP="00A7646C"/>
    <w:p w:rsidR="00A7646C" w:rsidRDefault="00CC75C6" w:rsidP="00E675E8">
      <w:pPr>
        <w:rPr>
          <w:rFonts w:hint="eastAsia"/>
        </w:rPr>
      </w:pPr>
      <w:r>
        <w:rPr>
          <w:rFonts w:hint="eastAsia"/>
        </w:rPr>
        <w:t>项目</w:t>
      </w:r>
      <w:r w:rsidR="00A7646C" w:rsidRPr="00242170">
        <w:rPr>
          <w:rFonts w:hint="eastAsia"/>
        </w:rPr>
        <w:t>点击</w:t>
      </w:r>
      <w:r w:rsidR="00A7646C">
        <w:rPr>
          <w:rFonts w:hint="eastAsia"/>
        </w:rPr>
        <w:t>编辑</w:t>
      </w:r>
      <w:r w:rsidR="00A7646C" w:rsidRPr="00242170">
        <w:rPr>
          <w:rFonts w:hint="eastAsia"/>
        </w:rPr>
        <w:t>可以修改</w:t>
      </w:r>
      <w:r>
        <w:rPr>
          <w:rFonts w:hint="eastAsia"/>
        </w:rPr>
        <w:t>项目</w:t>
      </w:r>
      <w:r w:rsidR="00A7646C" w:rsidRPr="00242170">
        <w:rPr>
          <w:rFonts w:hint="eastAsia"/>
        </w:rPr>
        <w:t>的基本信息</w:t>
      </w:r>
      <w:r w:rsidR="00A7646C">
        <w:rPr>
          <w:rFonts w:hint="eastAsia"/>
        </w:rPr>
        <w:t>，并按</w:t>
      </w:r>
      <w:r w:rsidR="00A7646C" w:rsidRPr="00242170">
        <w:rPr>
          <w:rFonts w:hint="eastAsia"/>
        </w:rPr>
        <w:t>保存结束。</w:t>
      </w:r>
    </w:p>
    <w:p w:rsidR="00A7646C" w:rsidRPr="00E675E8" w:rsidRDefault="00A7646C" w:rsidP="00E675E8">
      <w:pPr>
        <w:rPr>
          <w:rFonts w:hint="eastAsia"/>
        </w:rPr>
      </w:pPr>
    </w:p>
    <w:p w:rsidR="00F27D14" w:rsidRDefault="009B325D" w:rsidP="00E675E8">
      <w:pPr>
        <w:pStyle w:val="2"/>
      </w:pPr>
      <w:bookmarkStart w:id="36" w:name="_Toc32941850"/>
      <w:r>
        <w:rPr>
          <w:rFonts w:hint="eastAsia"/>
        </w:rPr>
        <w:t>停用与删除项目</w:t>
      </w:r>
      <w:bookmarkEnd w:id="36"/>
    </w:p>
    <w:p w:rsidR="00E675E8" w:rsidRDefault="00E675E8" w:rsidP="00E675E8"/>
    <w:p w:rsidR="00F14956" w:rsidRDefault="00F14956" w:rsidP="00F14956">
      <w:r w:rsidRPr="00A27AC9">
        <w:rPr>
          <w:rFonts w:hint="eastAsia"/>
        </w:rPr>
        <w:lastRenderedPageBreak/>
        <w:t>停用</w:t>
      </w:r>
      <w:r>
        <w:rPr>
          <w:rFonts w:hint="eastAsia"/>
        </w:rPr>
        <w:t>项目</w:t>
      </w:r>
      <w:r>
        <w:rPr>
          <w:rFonts w:hint="eastAsia"/>
        </w:rPr>
        <w:t>可以在</w:t>
      </w:r>
      <w:r w:rsidRPr="00A27AC9">
        <w:rPr>
          <w:rFonts w:hint="eastAsia"/>
        </w:rPr>
        <w:t>不删除当前</w:t>
      </w:r>
      <w:r>
        <w:rPr>
          <w:rFonts w:hint="eastAsia"/>
        </w:rPr>
        <w:t>项目</w:t>
      </w:r>
      <w:r>
        <w:rPr>
          <w:rFonts w:hint="eastAsia"/>
        </w:rPr>
        <w:t>数据</w:t>
      </w:r>
      <w:r w:rsidRPr="00A27AC9">
        <w:rPr>
          <w:rFonts w:hint="eastAsia"/>
        </w:rPr>
        <w:t>的情况下将</w:t>
      </w:r>
      <w:r>
        <w:rPr>
          <w:rFonts w:hint="eastAsia"/>
        </w:rPr>
        <w:t>项目</w:t>
      </w:r>
      <w:r w:rsidRPr="00A27AC9">
        <w:rPr>
          <w:rFonts w:hint="eastAsia"/>
        </w:rPr>
        <w:t>进行</w:t>
      </w:r>
      <w:r>
        <w:rPr>
          <w:rFonts w:hint="eastAsia"/>
        </w:rPr>
        <w:t>停</w:t>
      </w:r>
      <w:r w:rsidRPr="00A27AC9">
        <w:rPr>
          <w:rFonts w:hint="eastAsia"/>
        </w:rPr>
        <w:t>用</w:t>
      </w:r>
      <w:r>
        <w:rPr>
          <w:rFonts w:hint="eastAsia"/>
        </w:rPr>
        <w:t>，</w:t>
      </w:r>
      <w:r>
        <w:rPr>
          <w:rFonts w:hint="eastAsia"/>
        </w:rPr>
        <w:t>停用</w:t>
      </w:r>
      <w:r w:rsidRPr="00A27AC9">
        <w:rPr>
          <w:rFonts w:hint="eastAsia"/>
        </w:rPr>
        <w:t>后该</w:t>
      </w:r>
      <w:r>
        <w:rPr>
          <w:rFonts w:hint="eastAsia"/>
        </w:rPr>
        <w:t>项目</w:t>
      </w:r>
      <w:r>
        <w:rPr>
          <w:rFonts w:hint="eastAsia"/>
        </w:rPr>
        <w:t>暂时</w:t>
      </w:r>
      <w:r w:rsidRPr="00A27AC9">
        <w:rPr>
          <w:rFonts w:hint="eastAsia"/>
        </w:rPr>
        <w:t>将无</w:t>
      </w:r>
      <w:r>
        <w:rPr>
          <w:rFonts w:hint="eastAsia"/>
        </w:rPr>
        <w:t>法</w:t>
      </w:r>
      <w:r w:rsidR="009462DD">
        <w:rPr>
          <w:rFonts w:hint="eastAsia"/>
        </w:rPr>
        <w:t>被选用</w:t>
      </w:r>
      <w:r w:rsidRPr="00A27AC9">
        <w:rPr>
          <w:rFonts w:hint="eastAsia"/>
        </w:rPr>
        <w:t>，但是</w:t>
      </w:r>
      <w:r>
        <w:rPr>
          <w:rFonts w:hint="eastAsia"/>
        </w:rPr>
        <w:t>与</w:t>
      </w:r>
      <w:r w:rsidRPr="00A27AC9">
        <w:rPr>
          <w:rFonts w:hint="eastAsia"/>
        </w:rPr>
        <w:t>该</w:t>
      </w:r>
      <w:r>
        <w:rPr>
          <w:rFonts w:hint="eastAsia"/>
        </w:rPr>
        <w:t>项目</w:t>
      </w:r>
      <w:r w:rsidRPr="00A27AC9">
        <w:rPr>
          <w:rFonts w:hint="eastAsia"/>
        </w:rPr>
        <w:t>相关的数据并不</w:t>
      </w:r>
      <w:r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F14956" w:rsidRDefault="00F14956" w:rsidP="00F14956">
      <w:r>
        <w:rPr>
          <w:rFonts w:hint="eastAsia"/>
        </w:rPr>
        <w:t>项目</w:t>
      </w:r>
      <w:r>
        <w:rPr>
          <w:rFonts w:hint="eastAsia"/>
        </w:rPr>
        <w:t>可以使用重新启用</w:t>
      </w:r>
      <w:r w:rsidRPr="00A27AC9">
        <w:rPr>
          <w:rFonts w:hint="eastAsia"/>
        </w:rPr>
        <w:t>的方式</w:t>
      </w:r>
      <w:r>
        <w:rPr>
          <w:rFonts w:hint="eastAsia"/>
        </w:rPr>
        <w:t>，重新启用</w:t>
      </w:r>
      <w:r>
        <w:rPr>
          <w:rFonts w:hint="eastAsia"/>
        </w:rPr>
        <w:t>项目</w:t>
      </w:r>
      <w:r>
        <w:rPr>
          <w:rFonts w:hint="eastAsia"/>
        </w:rPr>
        <w:t>。</w:t>
      </w:r>
    </w:p>
    <w:p w:rsidR="00F14956" w:rsidRDefault="00F14956" w:rsidP="00F14956">
      <w:r>
        <w:rPr>
          <w:noProof/>
        </w:rPr>
        <w:drawing>
          <wp:inline distT="0" distB="0" distL="0" distR="0" wp14:anchorId="2F510B45" wp14:editId="532A1AC6">
            <wp:extent cx="4504762" cy="43809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956" w:rsidRDefault="00F14956" w:rsidP="00F14956">
      <w:pPr>
        <w:rPr>
          <w:rFonts w:hint="eastAsia"/>
        </w:rPr>
      </w:pPr>
    </w:p>
    <w:p w:rsidR="00F14956" w:rsidRDefault="00F14956" w:rsidP="00F14956">
      <w:pPr>
        <w:rPr>
          <w:rFonts w:hint="eastAsia"/>
        </w:rPr>
      </w:pPr>
      <w:r>
        <w:rPr>
          <w:rFonts w:hint="eastAsia"/>
        </w:rPr>
        <w:t>而通过删除功能对</w:t>
      </w:r>
      <w:r>
        <w:rPr>
          <w:rFonts w:hint="eastAsia"/>
        </w:rPr>
        <w:t>项目</w:t>
      </w:r>
      <w:r>
        <w:rPr>
          <w:rFonts w:hint="eastAsia"/>
        </w:rPr>
        <w:t>删除时，与该</w:t>
      </w:r>
      <w:r w:rsidR="00E93D51">
        <w:rPr>
          <w:rFonts w:hint="eastAsia"/>
        </w:rPr>
        <w:t>项目</w:t>
      </w:r>
      <w:r w:rsidRPr="00A27AC9">
        <w:rPr>
          <w:rFonts w:hint="eastAsia"/>
        </w:rPr>
        <w:t>相关的</w:t>
      </w:r>
      <w:r w:rsidR="00601158">
        <w:rPr>
          <w:rFonts w:hint="eastAsia"/>
        </w:rPr>
        <w:t>装置、以及材料统计</w:t>
      </w:r>
      <w:r w:rsidRPr="00A27AC9">
        <w:rPr>
          <w:rFonts w:hint="eastAsia"/>
        </w:rPr>
        <w:t>数据也将被一并删除。</w:t>
      </w:r>
    </w:p>
    <w:p w:rsidR="00F14956" w:rsidRPr="00F14956" w:rsidRDefault="00F14956" w:rsidP="00E675E8">
      <w:pPr>
        <w:rPr>
          <w:rFonts w:hint="eastAsia"/>
        </w:rPr>
      </w:pPr>
    </w:p>
    <w:p w:rsidR="009B325D" w:rsidRDefault="009B325D" w:rsidP="00E675E8">
      <w:pPr>
        <w:pStyle w:val="2"/>
      </w:pPr>
      <w:bookmarkStart w:id="37" w:name="_Toc32941851"/>
      <w:r>
        <w:rPr>
          <w:rFonts w:hint="eastAsia"/>
        </w:rPr>
        <w:t>分配编码库</w:t>
      </w:r>
      <w:bookmarkEnd w:id="37"/>
    </w:p>
    <w:p w:rsidR="00E675E8" w:rsidRDefault="00E675E8" w:rsidP="00E675E8"/>
    <w:p w:rsidR="007E7C83" w:rsidRDefault="00794B6B" w:rsidP="00E675E8">
      <w:r>
        <w:rPr>
          <w:rFonts w:hint="eastAsia"/>
        </w:rPr>
        <w:t>一个项目</w:t>
      </w:r>
      <w:r w:rsidRPr="00794B6B">
        <w:rPr>
          <w:rFonts w:hint="eastAsia"/>
        </w:rPr>
        <w:t>允许使用多个编码库</w:t>
      </w:r>
      <w:r>
        <w:rPr>
          <w:rFonts w:hint="eastAsia"/>
        </w:rPr>
        <w:t>，可以</w:t>
      </w:r>
      <w:r w:rsidRPr="00794B6B">
        <w:rPr>
          <w:rFonts w:hint="eastAsia"/>
        </w:rPr>
        <w:t>通过分配编码库的功能。把编码库分</w:t>
      </w:r>
      <w:r>
        <w:rPr>
          <w:rFonts w:hint="eastAsia"/>
        </w:rPr>
        <w:t>配到项目上，</w:t>
      </w:r>
      <w:r w:rsidRPr="00794B6B">
        <w:rPr>
          <w:rFonts w:hint="eastAsia"/>
        </w:rPr>
        <w:t>一个项目最多请允许分配两个编码库。</w:t>
      </w:r>
    </w:p>
    <w:p w:rsidR="007E7C83" w:rsidRDefault="007E7C83" w:rsidP="00E675E8"/>
    <w:p w:rsidR="004578F7" w:rsidRDefault="001D3275" w:rsidP="00E675E8">
      <w:r>
        <w:rPr>
          <w:noProof/>
        </w:rPr>
        <w:drawing>
          <wp:inline distT="0" distB="0" distL="0" distR="0" wp14:anchorId="517AC259" wp14:editId="7F45781A">
            <wp:extent cx="4918075" cy="360616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275" w:rsidRPr="004578F7" w:rsidRDefault="001D3275" w:rsidP="00E675E8">
      <w:pPr>
        <w:rPr>
          <w:rFonts w:hint="eastAsia"/>
        </w:rPr>
      </w:pPr>
    </w:p>
    <w:p w:rsidR="009B325D" w:rsidRDefault="009B325D" w:rsidP="00E675E8">
      <w:pPr>
        <w:pStyle w:val="2"/>
        <w:rPr>
          <w:rFonts w:hint="eastAsia"/>
        </w:rPr>
      </w:pPr>
      <w:bookmarkStart w:id="38" w:name="_Toc32941852"/>
      <w:r>
        <w:rPr>
          <w:rFonts w:hint="eastAsia"/>
        </w:rPr>
        <w:t>管理装置</w:t>
      </w:r>
      <w:bookmarkEnd w:id="38"/>
    </w:p>
    <w:p w:rsidR="00F27D14" w:rsidRDefault="00F27D14" w:rsidP="006846A8"/>
    <w:p w:rsidR="009256D5" w:rsidRDefault="009256D5" w:rsidP="006846A8">
      <w:pPr>
        <w:rPr>
          <w:rFonts w:hint="eastAsia"/>
        </w:rPr>
      </w:pPr>
      <w:r w:rsidRPr="009256D5">
        <w:rPr>
          <w:rFonts w:hint="eastAsia"/>
        </w:rPr>
        <w:t>装置理可以</w:t>
      </w:r>
      <w:r>
        <w:rPr>
          <w:rFonts w:hint="eastAsia"/>
        </w:rPr>
        <w:t>快速</w:t>
      </w:r>
      <w:r w:rsidRPr="009256D5">
        <w:rPr>
          <w:rFonts w:hint="eastAsia"/>
        </w:rPr>
        <w:t>跳转到装置管理的页面</w:t>
      </w:r>
      <w:r w:rsidR="006454D7">
        <w:rPr>
          <w:rFonts w:hint="eastAsia"/>
        </w:rPr>
        <w:t>，</w:t>
      </w:r>
      <w:r w:rsidRPr="009256D5">
        <w:rPr>
          <w:rFonts w:hint="eastAsia"/>
        </w:rPr>
        <w:t>并且添加该项目所有的装置清单。也可以通过导入的方式</w:t>
      </w:r>
      <w:r w:rsidR="002175E1">
        <w:rPr>
          <w:rFonts w:hint="eastAsia"/>
        </w:rPr>
        <w:t>，</w:t>
      </w:r>
      <w:r w:rsidRPr="009256D5">
        <w:rPr>
          <w:rFonts w:hint="eastAsia"/>
        </w:rPr>
        <w:t>对装置进行管理。</w:t>
      </w:r>
    </w:p>
    <w:p w:rsidR="006846A8" w:rsidRPr="006846A8" w:rsidRDefault="006846A8" w:rsidP="006846A8"/>
    <w:p w:rsidR="006846A8" w:rsidRDefault="006846A8">
      <w:pPr>
        <w:pStyle w:val="1"/>
      </w:pPr>
      <w:bookmarkStart w:id="39" w:name="_Toc32941853"/>
      <w:r>
        <w:rPr>
          <w:rFonts w:hint="eastAsia"/>
        </w:rPr>
        <w:t>装置管理</w:t>
      </w:r>
      <w:bookmarkEnd w:id="39"/>
    </w:p>
    <w:p w:rsidR="006846A8" w:rsidRDefault="006846A8" w:rsidP="006846A8"/>
    <w:p w:rsidR="006846A8" w:rsidRDefault="00A131BB" w:rsidP="00A132A2">
      <w:pPr>
        <w:pStyle w:val="2"/>
      </w:pPr>
      <w:bookmarkStart w:id="40" w:name="_Toc32941854"/>
      <w:r>
        <w:rPr>
          <w:rFonts w:hint="eastAsia"/>
        </w:rPr>
        <w:t>概述</w:t>
      </w:r>
      <w:bookmarkEnd w:id="40"/>
    </w:p>
    <w:p w:rsidR="006110D8" w:rsidRPr="006110D8" w:rsidRDefault="006110D8" w:rsidP="006110D8">
      <w:pPr>
        <w:rPr>
          <w:rFonts w:hint="eastAsia"/>
        </w:rPr>
      </w:pPr>
      <w:r w:rsidRPr="006110D8">
        <w:rPr>
          <w:rFonts w:hint="eastAsia"/>
        </w:rPr>
        <w:t>通过该功能</w:t>
      </w:r>
      <w:r>
        <w:rPr>
          <w:rFonts w:hint="eastAsia"/>
        </w:rPr>
        <w:t>模块，可以管理项目</w:t>
      </w:r>
      <w:r w:rsidRPr="006110D8">
        <w:rPr>
          <w:rFonts w:hint="eastAsia"/>
        </w:rPr>
        <w:t>的装置清单</w:t>
      </w:r>
      <w:r>
        <w:rPr>
          <w:rFonts w:hint="eastAsia"/>
        </w:rPr>
        <w:t>，并且在材料统计中，供用户进行选择。</w:t>
      </w:r>
    </w:p>
    <w:p w:rsidR="00A131BB" w:rsidRDefault="00A131BB" w:rsidP="00A132A2">
      <w:pPr>
        <w:pStyle w:val="2"/>
      </w:pPr>
      <w:bookmarkStart w:id="41" w:name="_Toc32941855"/>
      <w:r>
        <w:rPr>
          <w:rFonts w:hint="eastAsia"/>
        </w:rPr>
        <w:lastRenderedPageBreak/>
        <w:t>新增与查询装置</w:t>
      </w:r>
      <w:bookmarkEnd w:id="41"/>
    </w:p>
    <w:p w:rsidR="00F35E33" w:rsidRDefault="00F35E33" w:rsidP="00F35E33"/>
    <w:p w:rsidR="00641966" w:rsidRDefault="00641966" w:rsidP="00641966">
      <w:r w:rsidRPr="00F01C29">
        <w:rPr>
          <w:rFonts w:hint="eastAsia"/>
        </w:rPr>
        <w:t>通过在</w:t>
      </w:r>
      <w:r w:rsidR="00BB1D32">
        <w:rPr>
          <w:rFonts w:hint="eastAsia"/>
        </w:rPr>
        <w:t>装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BB1D32">
        <w:rPr>
          <w:rFonts w:hint="eastAsia"/>
        </w:rPr>
        <w:t>装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</w:t>
      </w:r>
      <w:r w:rsidR="00BB1D32">
        <w:rPr>
          <w:rFonts w:hint="eastAsia"/>
        </w:rPr>
        <w:t>装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641966" w:rsidRDefault="00641966" w:rsidP="00641966"/>
    <w:p w:rsidR="00641966" w:rsidRDefault="00F840E5" w:rsidP="00641966">
      <w:r>
        <w:rPr>
          <w:noProof/>
        </w:rPr>
        <w:drawing>
          <wp:inline distT="0" distB="0" distL="0" distR="0" wp14:anchorId="08E66D46" wp14:editId="280CE679">
            <wp:extent cx="4918075" cy="855980"/>
            <wp:effectExtent l="0" t="0" r="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5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966" w:rsidRDefault="00641966" w:rsidP="00641966">
      <w:pPr>
        <w:rPr>
          <w:rFonts w:hint="eastAsia"/>
        </w:rPr>
      </w:pPr>
    </w:p>
    <w:p w:rsidR="00641966" w:rsidRDefault="00641966" w:rsidP="00641966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对话框。输入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641966" w:rsidRDefault="00E22360" w:rsidP="00641966">
      <w:pPr>
        <w:jc w:val="center"/>
      </w:pPr>
      <w:r>
        <w:rPr>
          <w:noProof/>
        </w:rPr>
        <w:drawing>
          <wp:inline distT="0" distB="0" distL="0" distR="0" wp14:anchorId="401613C9" wp14:editId="79E7C306">
            <wp:extent cx="3583621" cy="2493034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1070" cy="249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966" w:rsidRDefault="00641966" w:rsidP="00641966"/>
    <w:p w:rsidR="00641966" w:rsidRDefault="00BB1D32" w:rsidP="00641966">
      <w:pPr>
        <w:rPr>
          <w:rFonts w:hint="eastAsia"/>
        </w:rPr>
      </w:pPr>
      <w:r>
        <w:rPr>
          <w:rFonts w:hint="eastAsia"/>
        </w:rPr>
        <w:t>装置</w:t>
      </w:r>
      <w:r w:rsidR="00641966" w:rsidRPr="00242170">
        <w:rPr>
          <w:rFonts w:hint="eastAsia"/>
        </w:rPr>
        <w:t>点击</w:t>
      </w:r>
      <w:r w:rsidR="00641966">
        <w:rPr>
          <w:rFonts w:hint="eastAsia"/>
        </w:rPr>
        <w:t>编辑</w:t>
      </w:r>
      <w:r w:rsidR="00641966" w:rsidRPr="00242170">
        <w:rPr>
          <w:rFonts w:hint="eastAsia"/>
        </w:rPr>
        <w:t>可以修改</w:t>
      </w:r>
      <w:r>
        <w:rPr>
          <w:rFonts w:hint="eastAsia"/>
        </w:rPr>
        <w:t>装置</w:t>
      </w:r>
      <w:r w:rsidR="00641966" w:rsidRPr="00242170">
        <w:rPr>
          <w:rFonts w:hint="eastAsia"/>
        </w:rPr>
        <w:t>的基本信息</w:t>
      </w:r>
      <w:r w:rsidR="00641966">
        <w:rPr>
          <w:rFonts w:hint="eastAsia"/>
        </w:rPr>
        <w:t>，并按</w:t>
      </w:r>
      <w:r w:rsidR="00641966" w:rsidRPr="00242170">
        <w:rPr>
          <w:rFonts w:hint="eastAsia"/>
        </w:rPr>
        <w:t>保存结束。</w:t>
      </w:r>
    </w:p>
    <w:p w:rsidR="006110D8" w:rsidRPr="006110D8" w:rsidRDefault="006110D8" w:rsidP="006110D8">
      <w:pPr>
        <w:rPr>
          <w:rFonts w:hint="eastAsia"/>
        </w:rPr>
      </w:pPr>
    </w:p>
    <w:p w:rsidR="00BB1D32" w:rsidRDefault="00BB1D32" w:rsidP="00A132A2">
      <w:pPr>
        <w:pStyle w:val="2"/>
      </w:pPr>
      <w:bookmarkStart w:id="42" w:name="_Toc32941856"/>
      <w:r>
        <w:rPr>
          <w:rFonts w:hint="eastAsia"/>
        </w:rPr>
        <w:t>导入装置</w:t>
      </w:r>
      <w:bookmarkEnd w:id="42"/>
    </w:p>
    <w:p w:rsidR="00BB1D32" w:rsidRDefault="00BB1D32" w:rsidP="00BB1D32"/>
    <w:p w:rsidR="005D02A0" w:rsidRDefault="005D02A0" w:rsidP="005D02A0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</w:t>
      </w:r>
      <w:r>
        <w:rPr>
          <w:rFonts w:hint="eastAsia"/>
        </w:rPr>
        <w:t>装置</w:t>
      </w:r>
      <w:r>
        <w:rPr>
          <w:rFonts w:hint="eastAsia"/>
        </w:rPr>
        <w:t>，</w:t>
      </w:r>
      <w:r w:rsidR="00E472F7">
        <w:rPr>
          <w:rFonts w:hint="eastAsia"/>
        </w:rPr>
        <w:t>点击</w:t>
      </w:r>
      <w:r w:rsidRPr="008B6572">
        <w:rPr>
          <w:rFonts w:hint="eastAsia"/>
        </w:rPr>
        <w:t>上方的模板下载按钮</w:t>
      </w:r>
      <w:r w:rsidR="0077557A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5D02A0" w:rsidRDefault="005D02A0" w:rsidP="005D02A0">
      <w:pPr>
        <w:jc w:val="center"/>
      </w:pPr>
      <w:r>
        <w:rPr>
          <w:noProof/>
        </w:rPr>
        <w:drawing>
          <wp:inline distT="0" distB="0" distL="0" distR="0" wp14:anchorId="40F11061" wp14:editId="7B0E3399">
            <wp:extent cx="3228975" cy="2074966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40224" cy="208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2A0" w:rsidRDefault="005D02A0" w:rsidP="005D02A0">
      <w:pPr>
        <w:jc w:val="center"/>
        <w:rPr>
          <w:rFonts w:hint="eastAsia"/>
        </w:rPr>
      </w:pPr>
    </w:p>
    <w:p w:rsidR="005D02A0" w:rsidRPr="005D02A0" w:rsidRDefault="005D02A0" w:rsidP="00BB1D32">
      <w:pPr>
        <w:rPr>
          <w:rFonts w:hint="eastAsia"/>
        </w:rPr>
      </w:pPr>
      <w:r>
        <w:rPr>
          <w:rFonts w:hint="eastAsia"/>
        </w:rPr>
        <w:lastRenderedPageBreak/>
        <w:t>在</w:t>
      </w:r>
      <w:r w:rsidR="00AE6837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</w:t>
      </w:r>
      <w:r>
        <w:rPr>
          <w:rFonts w:hint="eastAsia"/>
        </w:rPr>
        <w:t>装置</w:t>
      </w:r>
      <w:r w:rsidRPr="008B6572">
        <w:rPr>
          <w:rFonts w:hint="eastAsia"/>
        </w:rPr>
        <w:t>数据</w:t>
      </w:r>
      <w:r>
        <w:rPr>
          <w:rFonts w:hint="eastAsia"/>
        </w:rPr>
        <w:t>，将文</w:t>
      </w:r>
      <w:r w:rsidRPr="008B6572">
        <w:rPr>
          <w:rFonts w:hint="eastAsia"/>
        </w:rPr>
        <w:t>件回传到系统中</w:t>
      </w:r>
      <w:r>
        <w:rPr>
          <w:rFonts w:hint="eastAsia"/>
        </w:rPr>
        <w:t>，可以实现</w:t>
      </w:r>
      <w:r w:rsidRPr="00C2345C">
        <w:rPr>
          <w:rFonts w:hint="eastAsia"/>
        </w:rPr>
        <w:t>对</w:t>
      </w:r>
      <w:r>
        <w:rPr>
          <w:rFonts w:hint="eastAsia"/>
        </w:rPr>
        <w:t>装置</w:t>
      </w:r>
      <w:r w:rsidRPr="00C2345C">
        <w:rPr>
          <w:rFonts w:hint="eastAsia"/>
        </w:rPr>
        <w:t>的批量导入。</w:t>
      </w:r>
    </w:p>
    <w:p w:rsidR="00BB1D32" w:rsidRPr="00BB1D32" w:rsidRDefault="00BB1D32" w:rsidP="00BB1D32">
      <w:pPr>
        <w:rPr>
          <w:rFonts w:hint="eastAsia"/>
        </w:rPr>
      </w:pPr>
    </w:p>
    <w:p w:rsidR="00A131BB" w:rsidRDefault="00A131BB" w:rsidP="00A132A2">
      <w:pPr>
        <w:pStyle w:val="2"/>
      </w:pPr>
      <w:bookmarkStart w:id="43" w:name="_Toc32941857"/>
      <w:r>
        <w:rPr>
          <w:rFonts w:hint="eastAsia"/>
        </w:rPr>
        <w:t>删除装置</w:t>
      </w:r>
      <w:bookmarkEnd w:id="43"/>
    </w:p>
    <w:p w:rsidR="00A131BB" w:rsidRDefault="00A131BB" w:rsidP="006846A8"/>
    <w:p w:rsidR="006C4B12" w:rsidRDefault="006C4B12" w:rsidP="006846A8">
      <w:pPr>
        <w:rPr>
          <w:rFonts w:hint="eastAsia"/>
        </w:rPr>
      </w:pPr>
      <w:r>
        <w:rPr>
          <w:rFonts w:hint="eastAsia"/>
        </w:rPr>
        <w:t>删除装置，将删除跟装置相关的所有数据。</w:t>
      </w:r>
    </w:p>
    <w:p w:rsidR="006846A8" w:rsidRPr="006846A8" w:rsidRDefault="006846A8" w:rsidP="006846A8"/>
    <w:p w:rsidR="006846A8" w:rsidRDefault="006846A8">
      <w:pPr>
        <w:pStyle w:val="1"/>
      </w:pPr>
      <w:bookmarkStart w:id="44" w:name="_Toc32941858"/>
      <w:r>
        <w:rPr>
          <w:rFonts w:hint="eastAsia"/>
        </w:rPr>
        <w:t>物资选码</w:t>
      </w:r>
      <w:bookmarkEnd w:id="44"/>
    </w:p>
    <w:p w:rsidR="006846A8" w:rsidRDefault="006846A8" w:rsidP="006846A8"/>
    <w:p w:rsidR="00E22943" w:rsidRDefault="00E22943" w:rsidP="00BE395B">
      <w:pPr>
        <w:pStyle w:val="2"/>
      </w:pPr>
      <w:bookmarkStart w:id="45" w:name="_Toc32941859"/>
      <w:r>
        <w:rPr>
          <w:rFonts w:hint="eastAsia"/>
        </w:rPr>
        <w:t>概述</w:t>
      </w:r>
      <w:bookmarkEnd w:id="45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>
      <w:pPr>
        <w:rPr>
          <w:rFonts w:hint="eastAsia"/>
        </w:rPr>
      </w:pPr>
    </w:p>
    <w:p w:rsidR="00E22943" w:rsidRDefault="00E22943" w:rsidP="00BE395B">
      <w:pPr>
        <w:pStyle w:val="2"/>
      </w:pPr>
      <w:bookmarkStart w:id="46" w:name="_Toc32941860"/>
      <w:r>
        <w:rPr>
          <w:rFonts w:hint="eastAsia"/>
        </w:rPr>
        <w:t>操作流程</w:t>
      </w:r>
      <w:bookmarkEnd w:id="46"/>
    </w:p>
    <w:p w:rsidR="00354D85" w:rsidRDefault="00354D85" w:rsidP="00354D85"/>
    <w:p w:rsidR="00AA76D9" w:rsidRDefault="00597872" w:rsidP="00354D85">
      <w:r>
        <w:object w:dxaOrig="15736" w:dyaOrig="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45.75pt;height:495.75pt" o:ole="">
            <v:imagedata r:id="rId29" o:title=""/>
          </v:shape>
          <o:OLEObject Type="Embed" ProgID="Visio.Drawing.15" ShapeID="_x0000_i1034" DrawAspect="Content" ObjectID="_1643571001" r:id="rId30"/>
        </w:object>
      </w:r>
    </w:p>
    <w:p w:rsidR="0096088A" w:rsidRPr="00354D85" w:rsidRDefault="0096088A" w:rsidP="00354D85">
      <w:pPr>
        <w:rPr>
          <w:rFonts w:hint="eastAsia"/>
        </w:rPr>
      </w:pPr>
    </w:p>
    <w:p w:rsidR="00E22943" w:rsidRDefault="00E22943" w:rsidP="00BE395B">
      <w:pPr>
        <w:pStyle w:val="2"/>
      </w:pPr>
      <w:bookmarkStart w:id="47" w:name="_Toc32941861"/>
      <w:r>
        <w:rPr>
          <w:rFonts w:hint="eastAsia"/>
        </w:rPr>
        <w:t>新建或打开工作</w:t>
      </w:r>
      <w:bookmarkEnd w:id="47"/>
    </w:p>
    <w:p w:rsidR="00354D85" w:rsidRDefault="00354D85" w:rsidP="00354D85"/>
    <w:p w:rsidR="007658C8" w:rsidRDefault="007658C8" w:rsidP="00354D85">
      <w:pPr>
        <w:rPr>
          <w:rFonts w:hint="eastAsia"/>
        </w:rPr>
      </w:pPr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354D85">
      <w:r>
        <w:rPr>
          <w:noProof/>
        </w:rPr>
        <w:lastRenderedPageBreak/>
        <w:drawing>
          <wp:inline distT="0" distB="0" distL="0" distR="0" wp14:anchorId="39C38E82" wp14:editId="59857F3A">
            <wp:extent cx="4918075" cy="37909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该</w:t>
      </w:r>
      <w:r w:rsidR="004E5134" w:rsidRPr="004E5134">
        <w:rPr>
          <w:rFonts w:hint="eastAsia"/>
        </w:rPr>
        <w:t>能有两种状态，工作中或者已审批</w:t>
      </w:r>
      <w:r w:rsidR="00777E2E">
        <w:rPr>
          <w:rFonts w:hint="eastAsia"/>
        </w:rPr>
        <w:t>。</w:t>
      </w:r>
    </w:p>
    <w:p w:rsidR="006318A2" w:rsidRPr="00354D85" w:rsidRDefault="006318A2" w:rsidP="00354D85">
      <w:pPr>
        <w:rPr>
          <w:rFonts w:hint="eastAsia"/>
        </w:rPr>
      </w:pPr>
    </w:p>
    <w:p w:rsidR="00E22943" w:rsidRDefault="00A627AA" w:rsidP="00BE395B">
      <w:pPr>
        <w:pStyle w:val="2"/>
      </w:pPr>
      <w:bookmarkStart w:id="48" w:name="_Toc32941862"/>
      <w:r>
        <w:rPr>
          <w:rFonts w:hint="eastAsia"/>
        </w:rPr>
        <w:t>搜索材料</w:t>
      </w:r>
      <w:bookmarkEnd w:id="48"/>
    </w:p>
    <w:p w:rsidR="00354D85" w:rsidRDefault="00354D85" w:rsidP="00354D85"/>
    <w:p w:rsidR="00F12180" w:rsidRDefault="00601E58" w:rsidP="00354D85">
      <w:r>
        <w:rPr>
          <w:noProof/>
        </w:rPr>
        <w:drawing>
          <wp:inline distT="0" distB="0" distL="0" distR="0" wp14:anchorId="4F3CD615" wp14:editId="2663F0E6">
            <wp:extent cx="4918075" cy="1343660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180" w:rsidRDefault="00F12180" w:rsidP="00354D85"/>
    <w:p w:rsidR="00601E58" w:rsidRDefault="00601E58" w:rsidP="00354D85">
      <w:pPr>
        <w:rPr>
          <w:rFonts w:hint="eastAsia"/>
        </w:rPr>
      </w:pPr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类型下符合</w:t>
      </w:r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601E58" w:rsidP="00354D85">
      <w:r>
        <w:rPr>
          <w:noProof/>
        </w:rPr>
        <w:lastRenderedPageBreak/>
        <w:drawing>
          <wp:inline distT="0" distB="0" distL="0" distR="0" wp14:anchorId="52437882" wp14:editId="06459285">
            <wp:extent cx="4918075" cy="243268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>
      <w:pPr>
        <w:rPr>
          <w:rFonts w:hint="eastAsia"/>
        </w:rPr>
      </w:pPr>
    </w:p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6F0F" w:rsidRPr="00354D85" w:rsidRDefault="00D26F0F" w:rsidP="00354D85">
      <w:pPr>
        <w:rPr>
          <w:rFonts w:hint="eastAsia"/>
        </w:rPr>
      </w:pPr>
    </w:p>
    <w:p w:rsidR="00E22943" w:rsidRDefault="00CC037E" w:rsidP="00BE395B">
      <w:pPr>
        <w:pStyle w:val="2"/>
      </w:pPr>
      <w:bookmarkStart w:id="49" w:name="_Toc32941863"/>
      <w:r>
        <w:rPr>
          <w:rFonts w:hint="eastAsia"/>
        </w:rPr>
        <w:t>添加到料表</w:t>
      </w:r>
      <w:bookmarkEnd w:id="49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A46" w:rsidRDefault="00C41A46" w:rsidP="00354D85">
      <w:r>
        <w:rPr>
          <w:rFonts w:hint="eastAsia"/>
        </w:rPr>
        <w:t>选择需要添加到料表中的材料，点击选择按钮，系统弹出该物资编码对应的采购码选择界面，用户在该界面中设置对应的采购码数量，用户填入对应的数量后，点击跟新物料表即可。</w:t>
      </w:r>
    </w:p>
    <w:p w:rsidR="00C41A46" w:rsidRDefault="00C41A46" w:rsidP="00354D85">
      <w:pPr>
        <w:rPr>
          <w:rFonts w:hint="eastAsia"/>
        </w:rPr>
      </w:pPr>
    </w:p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>
      <w:pPr>
        <w:rPr>
          <w:rFonts w:hint="eastAsia"/>
        </w:rPr>
      </w:pPr>
    </w:p>
    <w:p w:rsidR="00AF3027" w:rsidRDefault="00E22943" w:rsidP="00BE395B">
      <w:pPr>
        <w:pStyle w:val="2"/>
      </w:pPr>
      <w:bookmarkStart w:id="50" w:name="_Toc32941864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50"/>
    </w:p>
    <w:p w:rsidR="00354D85" w:rsidRDefault="00354D85" w:rsidP="00354D85"/>
    <w:p w:rsidR="00520274" w:rsidRDefault="00520274" w:rsidP="00354D85">
      <w:pPr>
        <w:rPr>
          <w:rFonts w:hint="eastAsia"/>
        </w:rPr>
      </w:pPr>
      <w:r>
        <w:rPr>
          <w:rFonts w:hint="eastAsia"/>
        </w:rPr>
        <w:t>点击右上角查看物料表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520274" w:rsidP="00354D85">
      <w:r>
        <w:rPr>
          <w:noProof/>
        </w:rPr>
        <w:lastRenderedPageBreak/>
        <w:drawing>
          <wp:inline distT="0" distB="0" distL="0" distR="0" wp14:anchorId="29A9A280" wp14:editId="2360C303">
            <wp:extent cx="4918075" cy="343471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B2" w:rsidRPr="00D257B2" w:rsidRDefault="00D257B2" w:rsidP="00D257B2">
      <w:pPr>
        <w:rPr>
          <w:rFonts w:hint="eastAsia"/>
        </w:rPr>
      </w:pPr>
    </w:p>
    <w:p w:rsidR="00E22943" w:rsidRDefault="00AF3027" w:rsidP="00BE395B">
      <w:pPr>
        <w:pStyle w:val="2"/>
      </w:pPr>
      <w:bookmarkStart w:id="51" w:name="_Toc32941865"/>
      <w:r>
        <w:rPr>
          <w:rFonts w:hint="eastAsia"/>
        </w:rPr>
        <w:t>拷贝料表</w:t>
      </w:r>
      <w:bookmarkEnd w:id="51"/>
    </w:p>
    <w:p w:rsidR="00354D85" w:rsidRPr="00354D85" w:rsidRDefault="00354D85" w:rsidP="00354D85">
      <w:pPr>
        <w:rPr>
          <w:rFonts w:hint="eastAsia"/>
        </w:rPr>
      </w:pPr>
    </w:p>
    <w:p w:rsidR="00354D85" w:rsidRDefault="00354D85" w:rsidP="00354D85"/>
    <w:p w:rsidR="00993E92" w:rsidRPr="00354D85" w:rsidRDefault="00993E92" w:rsidP="00354D85">
      <w:pPr>
        <w:rPr>
          <w:rFonts w:hint="eastAsia"/>
        </w:rPr>
      </w:pPr>
    </w:p>
    <w:p w:rsidR="00E16B37" w:rsidRDefault="00E16B37" w:rsidP="00BE395B">
      <w:pPr>
        <w:pStyle w:val="2"/>
      </w:pPr>
      <w:bookmarkStart w:id="52" w:name="_Toc32941866"/>
      <w:r>
        <w:rPr>
          <w:rFonts w:hint="eastAsia"/>
        </w:rPr>
        <w:t>同步编码库</w:t>
      </w:r>
      <w:bookmarkEnd w:id="52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库</w:t>
      </w:r>
      <w:r>
        <w:rPr>
          <w:rFonts w:hint="eastAsia"/>
        </w:rPr>
        <w:t>数据进行同步。</w:t>
      </w:r>
    </w:p>
    <w:p w:rsidR="00CD0C1D" w:rsidRDefault="00CD0C1D" w:rsidP="003643F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35A" w:rsidRPr="006846A8" w:rsidRDefault="00EA335A" w:rsidP="006846A8">
      <w:pPr>
        <w:rPr>
          <w:rFonts w:hint="eastAsia"/>
        </w:rPr>
      </w:pPr>
    </w:p>
    <w:p w:rsidR="00C35E69" w:rsidRDefault="00C35E69">
      <w:pPr>
        <w:jc w:val="left"/>
      </w:pPr>
    </w:p>
    <w:p w:rsidR="003D0DD1" w:rsidRDefault="003D0DD1" w:rsidP="003D0DD1">
      <w:pPr>
        <w:pStyle w:val="1"/>
      </w:pPr>
      <w:r>
        <w:rPr>
          <w:rFonts w:hint="eastAsia"/>
        </w:rPr>
        <w:t>报表模板配置</w:t>
      </w:r>
    </w:p>
    <w:p w:rsidR="003D0DD1" w:rsidRDefault="003D0DD1" w:rsidP="003D0DD1"/>
    <w:p w:rsidR="003D0DD1" w:rsidRDefault="00F2262B" w:rsidP="003D0DD1">
      <w:pPr>
        <w:pStyle w:val="2"/>
      </w:pPr>
      <w:r>
        <w:rPr>
          <w:rFonts w:hint="eastAsia"/>
        </w:rPr>
        <w:t>概述</w:t>
      </w:r>
    </w:p>
    <w:p w:rsidR="003D0DD1" w:rsidRDefault="003D0DD1" w:rsidP="003D0DD1"/>
    <w:p w:rsidR="000D46C2" w:rsidRDefault="00712042" w:rsidP="000D46C2">
      <w:pPr>
        <w:pStyle w:val="2"/>
      </w:pPr>
      <w:r>
        <w:rPr>
          <w:rFonts w:hint="eastAsia"/>
        </w:rPr>
        <w:t>配置</w:t>
      </w:r>
      <w:r w:rsidR="000D46C2">
        <w:rPr>
          <w:rFonts w:hint="eastAsia"/>
        </w:rPr>
        <w:t>材料表</w:t>
      </w:r>
    </w:p>
    <w:p w:rsidR="000D46C2" w:rsidRDefault="000D46C2" w:rsidP="003D0DD1"/>
    <w:p w:rsidR="00F9167B" w:rsidRDefault="00F9167B" w:rsidP="003D0DD1">
      <w:r w:rsidRPr="00F9167B">
        <w:rPr>
          <w:rFonts w:hint="eastAsia"/>
        </w:rPr>
        <w:lastRenderedPageBreak/>
        <w:t>系统允许通过灵活的报表配置方式。来实现</w:t>
      </w:r>
      <w:r>
        <w:rPr>
          <w:rFonts w:hint="eastAsia"/>
        </w:rPr>
        <w:t>报</w:t>
      </w:r>
      <w:r w:rsidRPr="00F9167B">
        <w:rPr>
          <w:rFonts w:hint="eastAsia"/>
        </w:rPr>
        <w:t>表的统一定制与管理。系统管理员可以通过在</w:t>
      </w:r>
      <w:r>
        <w:rPr>
          <w:rFonts w:hint="eastAsia"/>
        </w:rPr>
        <w:t>Excel</w:t>
      </w:r>
      <w:r w:rsidRPr="00F9167B">
        <w:rPr>
          <w:rFonts w:hint="eastAsia"/>
        </w:rPr>
        <w:t>文件中自行添加对应的属性列</w:t>
      </w:r>
      <w:r>
        <w:rPr>
          <w:rFonts w:hint="eastAsia"/>
        </w:rPr>
        <w:t>，</w:t>
      </w:r>
      <w:r w:rsidRPr="00F9167B">
        <w:rPr>
          <w:rFonts w:hint="eastAsia"/>
        </w:rPr>
        <w:t>实现数据的自动填充</w:t>
      </w:r>
      <w:r>
        <w:rPr>
          <w:rFonts w:hint="eastAsia"/>
        </w:rPr>
        <w:t>。</w:t>
      </w:r>
      <w:r w:rsidRPr="00F9167B">
        <w:rPr>
          <w:rFonts w:hint="eastAsia"/>
        </w:rPr>
        <w:t>具体的操作方式说明如下。</w:t>
      </w:r>
    </w:p>
    <w:p w:rsidR="00F9167B" w:rsidRDefault="00F9167B" w:rsidP="003D0DD1"/>
    <w:p w:rsidR="00F9167B" w:rsidRDefault="00F9167B" w:rsidP="003D0DD1">
      <w:r w:rsidRPr="00F9167B">
        <w:rPr>
          <w:rFonts w:hint="eastAsia"/>
        </w:rPr>
        <w:t>系统中的数据填充类型分为两种。</w:t>
      </w:r>
      <w:r>
        <w:rPr>
          <w:rFonts w:hint="eastAsia"/>
        </w:rPr>
        <w:t>分别</w:t>
      </w:r>
      <w:r w:rsidRPr="00F9167B">
        <w:rPr>
          <w:rFonts w:hint="eastAsia"/>
        </w:rPr>
        <w:t>为重复填充数据</w:t>
      </w:r>
      <w:r>
        <w:rPr>
          <w:rFonts w:hint="eastAsia"/>
        </w:rPr>
        <w:t>以及</w:t>
      </w:r>
      <w:r w:rsidRPr="00F9167B">
        <w:rPr>
          <w:rFonts w:hint="eastAsia"/>
        </w:rPr>
        <w:t>一次性填充</w:t>
      </w:r>
      <w:r>
        <w:rPr>
          <w:rFonts w:hint="eastAsia"/>
        </w:rPr>
        <w:t>数据</w:t>
      </w:r>
      <w:r w:rsidRPr="00F9167B">
        <w:rPr>
          <w:rFonts w:hint="eastAsia"/>
        </w:rPr>
        <w:t>。</w:t>
      </w:r>
      <w:r>
        <w:rPr>
          <w:rFonts w:hint="eastAsia"/>
        </w:rPr>
        <w:t>重复</w:t>
      </w:r>
      <w:r w:rsidRPr="00F9167B">
        <w:rPr>
          <w:rFonts w:hint="eastAsia"/>
        </w:rPr>
        <w:t>填充数据通过使用</w:t>
      </w:r>
      <w:r>
        <w:rPr>
          <w:rFonts w:hint="eastAsia"/>
        </w:rPr>
        <w:t>Excel</w:t>
      </w:r>
      <w:r>
        <w:rPr>
          <w:rFonts w:hint="eastAsia"/>
        </w:rPr>
        <w:t>中的名称管理器功能来进行设置</w:t>
      </w:r>
      <w:r w:rsidRPr="00F9167B">
        <w:rPr>
          <w:rFonts w:hint="eastAsia"/>
        </w:rPr>
        <w:t>。</w:t>
      </w:r>
      <w:r>
        <w:rPr>
          <w:rFonts w:hint="eastAsia"/>
        </w:rPr>
        <w:t>一</w:t>
      </w:r>
      <w:r w:rsidRPr="00F9167B">
        <w:rPr>
          <w:rFonts w:hint="eastAsia"/>
        </w:rPr>
        <w:t>次性填充数据通过在</w:t>
      </w:r>
      <w:r w:rsidRPr="00F9167B">
        <w:rPr>
          <w:rFonts w:hint="eastAsia"/>
        </w:rPr>
        <w:t>Excel</w:t>
      </w:r>
      <w:r w:rsidRPr="00F9167B">
        <w:rPr>
          <w:rFonts w:hint="eastAsia"/>
        </w:rPr>
        <w:t>表中使用</w:t>
      </w:r>
      <w:r>
        <w:rPr>
          <w:rFonts w:hint="eastAsia"/>
        </w:rPr>
        <w:t>占位符</w:t>
      </w:r>
      <w:r w:rsidRPr="00F9167B">
        <w:rPr>
          <w:rFonts w:hint="eastAsia"/>
        </w:rPr>
        <w:t>的方式来</w:t>
      </w:r>
      <w:r>
        <w:rPr>
          <w:rFonts w:hint="eastAsia"/>
        </w:rPr>
        <w:t>配置</w:t>
      </w:r>
      <w:r w:rsidRPr="00F9167B">
        <w:rPr>
          <w:rFonts w:hint="eastAsia"/>
        </w:rPr>
        <w:t>。</w:t>
      </w:r>
    </w:p>
    <w:p w:rsidR="00644038" w:rsidRDefault="00644038" w:rsidP="003D0DD1"/>
    <w:p w:rsidR="00644038" w:rsidRDefault="00370E09" w:rsidP="003D0DD1">
      <w:r>
        <w:rPr>
          <w:noProof/>
        </w:rPr>
        <w:drawing>
          <wp:inline distT="0" distB="0" distL="0" distR="0" wp14:anchorId="6F4D3841" wp14:editId="7A208267">
            <wp:extent cx="4564392" cy="3540719"/>
            <wp:effectExtent l="0" t="0" r="7620" b="31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68335" cy="354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E09" w:rsidRDefault="00370E09" w:rsidP="003D0DD1">
      <w:r>
        <w:rPr>
          <w:rFonts w:hint="eastAsia"/>
        </w:rPr>
        <w:t>通过名称管理器管理重复填充数据</w:t>
      </w:r>
      <w:r w:rsidR="00F30291">
        <w:rPr>
          <w:rFonts w:hint="eastAsia"/>
        </w:rPr>
        <w:t>。</w:t>
      </w:r>
    </w:p>
    <w:p w:rsidR="000B4500" w:rsidRDefault="000B4500" w:rsidP="003D0DD1">
      <w:r w:rsidRPr="000B4500">
        <w:rPr>
          <w:rFonts w:hint="eastAsia"/>
        </w:rPr>
        <w:t>重复填充数据允许的</w:t>
      </w:r>
      <w:r>
        <w:rPr>
          <w:rFonts w:hint="eastAsia"/>
        </w:rPr>
        <w:t>数据内容如下表所示：</w:t>
      </w:r>
    </w:p>
    <w:p w:rsidR="00E2348C" w:rsidRDefault="00E2348C" w:rsidP="003D0DD1"/>
    <w:tbl>
      <w:tblPr>
        <w:tblStyle w:val="aff1"/>
        <w:tblW w:w="7225" w:type="dxa"/>
        <w:tblLayout w:type="fixed"/>
        <w:tblLook w:val="04A0" w:firstRow="1" w:lastRow="0" w:firstColumn="1" w:lastColumn="0" w:noHBand="0" w:noVBand="1"/>
      </w:tblPr>
      <w:tblGrid>
        <w:gridCol w:w="817"/>
        <w:gridCol w:w="2722"/>
        <w:gridCol w:w="709"/>
        <w:gridCol w:w="2977"/>
      </w:tblGrid>
      <w:tr w:rsidR="00F508C8" w:rsidTr="00A74DA8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AB18C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722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AB18C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AB18C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用</w:t>
            </w:r>
          </w:p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bookmarkStart w:id="53" w:name="_GoBack" w:colFirst="1" w:colLast="1"/>
            <w:r>
              <w:t>1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adjustRightInd/>
              <w:snapToGrid/>
              <w:jc w:val="left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N_Commodity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2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EN_Commodity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3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RU_Commodity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4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N_Commodity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5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EN_Commodity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6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RU_Commodity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7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N_PartNumber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8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EN_PartNumber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9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RU_PartNumberShort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0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N_PartNumber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1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EN_PartNumber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2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RU_PartNumberLong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3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N_Size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4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EN_Size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lastRenderedPageBreak/>
              <w:t>15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RU_SizeDesc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6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ProjectId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7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DeviceId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8</w:t>
            </w: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DesignQty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Flag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Status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reateUserId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CreateTime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</w:p>
        </w:tc>
        <w:tc>
          <w:tcPr>
            <w:tcW w:w="3431" w:type="dxa"/>
            <w:gridSpan w:val="2"/>
            <w:vAlign w:val="center"/>
          </w:tcPr>
          <w:p w:rsidR="00975A77" w:rsidRDefault="00975A77" w:rsidP="00975A77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P_LastModifyUserId </w:t>
            </w:r>
          </w:p>
        </w:tc>
        <w:tc>
          <w:tcPr>
            <w:tcW w:w="2977" w:type="dxa"/>
            <w:vAlign w:val="center"/>
          </w:tcPr>
          <w:p w:rsidR="00975A77" w:rsidRDefault="00975A77" w:rsidP="00975A77"/>
        </w:tc>
      </w:tr>
      <w:bookmarkEnd w:id="53"/>
    </w:tbl>
    <w:p w:rsidR="00E2348C" w:rsidRDefault="00E2348C" w:rsidP="003D0DD1">
      <w:pPr>
        <w:rPr>
          <w:rFonts w:hint="eastAsia"/>
        </w:rPr>
      </w:pPr>
    </w:p>
    <w:p w:rsidR="00E2348C" w:rsidRPr="00644038" w:rsidRDefault="00E2348C" w:rsidP="003D0DD1">
      <w:pPr>
        <w:rPr>
          <w:rFonts w:hint="eastAsia"/>
        </w:rPr>
      </w:pPr>
    </w:p>
    <w:p w:rsidR="00F9167B" w:rsidRDefault="00370E09" w:rsidP="003D0DD1">
      <w:r>
        <w:rPr>
          <w:noProof/>
        </w:rPr>
        <w:drawing>
          <wp:inline distT="0" distB="0" distL="0" distR="0" wp14:anchorId="3E44F16A" wp14:editId="7DADB3A7">
            <wp:extent cx="4918075" cy="8413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E09" w:rsidRDefault="00370E09" w:rsidP="003D0DD1">
      <w:r>
        <w:rPr>
          <w:rFonts w:hint="eastAsia"/>
        </w:rPr>
        <w:t>通过占位符管理一次性填充数据。</w:t>
      </w:r>
    </w:p>
    <w:p w:rsidR="00370E09" w:rsidRDefault="00370E09" w:rsidP="003D0DD1">
      <w:pPr>
        <w:rPr>
          <w:rFonts w:hint="eastAsia"/>
        </w:rPr>
      </w:pPr>
    </w:p>
    <w:p w:rsidR="000D46C2" w:rsidRDefault="00C41C65" w:rsidP="000D46C2">
      <w:pPr>
        <w:pStyle w:val="2"/>
      </w:pPr>
      <w:r>
        <w:rPr>
          <w:rFonts w:hint="eastAsia"/>
        </w:rPr>
        <w:t>添加材料表</w:t>
      </w:r>
    </w:p>
    <w:p w:rsidR="000D46C2" w:rsidRDefault="000D46C2" w:rsidP="003D0DD1">
      <w:pPr>
        <w:rPr>
          <w:rFonts w:hint="eastAsia"/>
        </w:rPr>
      </w:pPr>
    </w:p>
    <w:p w:rsidR="003D0DD1" w:rsidRDefault="003D0DD1" w:rsidP="003D0DD1">
      <w:r>
        <w:rPr>
          <w:rFonts w:hint="eastAsia"/>
        </w:rPr>
        <w:t>该模块为系统主要工作模块，</w:t>
      </w:r>
      <w:r w:rsidRPr="00B64932">
        <w:rPr>
          <w:rFonts w:hint="eastAsia"/>
        </w:rPr>
        <w:t>用户可以通过该功能。</w:t>
      </w:r>
      <w:r>
        <w:rPr>
          <w:rFonts w:hint="eastAsia"/>
        </w:rPr>
        <w:t>进行</w:t>
      </w:r>
      <w:r w:rsidRPr="00B64932">
        <w:rPr>
          <w:rFonts w:hint="eastAsia"/>
        </w:rPr>
        <w:t>材料</w:t>
      </w:r>
      <w:r>
        <w:rPr>
          <w:rFonts w:hint="eastAsia"/>
        </w:rPr>
        <w:t>统计，</w:t>
      </w:r>
      <w:r w:rsidRPr="00B64932">
        <w:rPr>
          <w:rFonts w:hint="eastAsia"/>
        </w:rPr>
        <w:t>并且</w:t>
      </w:r>
      <w:r>
        <w:rPr>
          <w:rFonts w:hint="eastAsia"/>
        </w:rPr>
        <w:t>根据</w:t>
      </w:r>
      <w:r w:rsidRPr="00B64932">
        <w:rPr>
          <w:rFonts w:hint="eastAsia"/>
        </w:rPr>
        <w:t>模板</w:t>
      </w:r>
      <w:r>
        <w:rPr>
          <w:rFonts w:hint="eastAsia"/>
        </w:rPr>
        <w:t>生成材料统计表</w:t>
      </w:r>
      <w:r w:rsidRPr="00B64932">
        <w:rPr>
          <w:rFonts w:hint="eastAsia"/>
        </w:rPr>
        <w:t>。</w:t>
      </w:r>
    </w:p>
    <w:p w:rsidR="000D1A05" w:rsidRPr="003D0DD1" w:rsidRDefault="000D1A05">
      <w:pPr>
        <w:jc w:val="left"/>
        <w:rPr>
          <w:rFonts w:hint="eastAsia"/>
        </w:rPr>
      </w:pPr>
    </w:p>
    <w:p w:rsidR="00C35E69" w:rsidRDefault="00C35E69">
      <w:pPr>
        <w:jc w:val="left"/>
        <w:rPr>
          <w:rFonts w:hint="eastAsia"/>
        </w:rPr>
      </w:pPr>
    </w:p>
    <w:p w:rsidR="00C35E69" w:rsidRDefault="00C35E69">
      <w:pPr>
        <w:jc w:val="left"/>
      </w:pPr>
    </w:p>
    <w:p w:rsidR="00C35E69" w:rsidRDefault="00C35E69">
      <w:pPr>
        <w:jc w:val="left"/>
      </w:pPr>
    </w:p>
    <w:p w:rsidR="00C35E69" w:rsidRDefault="00C35E69">
      <w:pPr>
        <w:jc w:val="left"/>
      </w:pPr>
    </w:p>
    <w:tbl>
      <w:tblPr>
        <w:tblStyle w:val="aff1"/>
        <w:tblW w:w="7961" w:type="dxa"/>
        <w:tblLayout w:type="fixed"/>
        <w:tblLook w:val="04A0" w:firstRow="1" w:lastRow="0" w:firstColumn="1" w:lastColumn="0" w:noHBand="0" w:noVBand="1"/>
      </w:tblPr>
      <w:tblGrid>
        <w:gridCol w:w="817"/>
        <w:gridCol w:w="3827"/>
        <w:gridCol w:w="1560"/>
        <w:gridCol w:w="1757"/>
      </w:tblGrid>
      <w:tr w:rsidR="00C35E69" w:rsidTr="0067581C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  <w:tc>
          <w:tcPr>
            <w:tcW w:w="175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2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3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4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5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6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7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8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9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0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1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2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3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4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5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6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7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8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</w:tbl>
    <w:p w:rsidR="00C35E69" w:rsidRDefault="00C35E69"/>
    <w:sectPr w:rsidR="00C35E69">
      <w:footerReference w:type="default" r:id="rId41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866D8" w:rsidRDefault="007866D8">
      <w:r>
        <w:separator/>
      </w:r>
    </w:p>
  </w:endnote>
  <w:endnote w:type="continuationSeparator" w:id="0">
    <w:p w:rsidR="007866D8" w:rsidRDefault="007866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default"/>
    <w:sig w:usb0="00000000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3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3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5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5"/>
      <w:pBdr>
        <w:top w:val="single" w:sz="4" w:space="1" w:color="auto"/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909820</wp:posOffset>
          </wp:positionH>
          <wp:positionV relativeFrom="paragraph">
            <wp:posOffset>-720725</wp:posOffset>
          </wp:positionV>
          <wp:extent cx="903605" cy="906145"/>
          <wp:effectExtent l="0" t="0" r="0" b="0"/>
          <wp:wrapNone/>
          <wp:docPr id="64" name="图片 64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4" name="图片 64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3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6A62F1"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3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6A62F1">
      <w:rPr>
        <w:noProof/>
      </w:rPr>
      <w:t>3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866D8" w:rsidRDefault="007866D8">
      <w:r>
        <w:separator/>
      </w:r>
    </w:p>
  </w:footnote>
  <w:footnote w:type="continuationSeparator" w:id="0">
    <w:p w:rsidR="007866D8" w:rsidRDefault="007866D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C35E69" w:rsidRDefault="00C35E69">
    <w:pPr>
      <w:pBdr>
        <w:bottom w:val="single" w:sz="4" w:space="1" w:color="auto"/>
      </w:pBdr>
      <w:jc w:val="right"/>
    </w:pPr>
  </w:p>
  <w:p w:rsidR="00C35E69" w:rsidRDefault="00C35E69">
    <w:pP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C35E69">
    <w:pPr>
      <w:pStyle w:val="af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C35E69">
    <w:pPr>
      <w:pBdr>
        <w:bottom w:val="single" w:sz="4" w:space="1" w:color="auto"/>
      </w:pBdr>
      <w:jc w:val="center"/>
      <w:rPr>
        <w:b/>
      </w:rPr>
    </w:pPr>
  </w:p>
  <w:p w:rsidR="00C35E69" w:rsidRDefault="005F2C40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35E69" w:rsidRDefault="005F2C40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C35E69" w:rsidRDefault="005F2C40">
    <w:pPr>
      <w:pStyle w:val="af5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 w15:restartNumberingAfterBreak="0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 w15:restartNumberingAfterBreak="0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4" w15:restartNumberingAfterBreak="0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6A8"/>
    <w:rsid w:val="00000352"/>
    <w:rsid w:val="00000588"/>
    <w:rsid w:val="0000087A"/>
    <w:rsid w:val="00000B25"/>
    <w:rsid w:val="0000180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20D13"/>
    <w:rsid w:val="00023173"/>
    <w:rsid w:val="00023743"/>
    <w:rsid w:val="00024390"/>
    <w:rsid w:val="000245A3"/>
    <w:rsid w:val="00024EE1"/>
    <w:rsid w:val="00027616"/>
    <w:rsid w:val="000305E7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101841"/>
    <w:rsid w:val="00102717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E52"/>
    <w:rsid w:val="001C7699"/>
    <w:rsid w:val="001D007C"/>
    <w:rsid w:val="001D1A8E"/>
    <w:rsid w:val="001D232F"/>
    <w:rsid w:val="001D3275"/>
    <w:rsid w:val="001D3662"/>
    <w:rsid w:val="001D3BBF"/>
    <w:rsid w:val="001D686B"/>
    <w:rsid w:val="001E21DA"/>
    <w:rsid w:val="001E3183"/>
    <w:rsid w:val="001E5A0C"/>
    <w:rsid w:val="001E6A80"/>
    <w:rsid w:val="001F048F"/>
    <w:rsid w:val="001F0D80"/>
    <w:rsid w:val="001F4BCD"/>
    <w:rsid w:val="001F7807"/>
    <w:rsid w:val="002004DB"/>
    <w:rsid w:val="002008E4"/>
    <w:rsid w:val="00203253"/>
    <w:rsid w:val="00203FEB"/>
    <w:rsid w:val="00206615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63DD"/>
    <w:rsid w:val="002A0490"/>
    <w:rsid w:val="002A1ADB"/>
    <w:rsid w:val="002A2B49"/>
    <w:rsid w:val="002A42A9"/>
    <w:rsid w:val="002A4719"/>
    <w:rsid w:val="002A4DF9"/>
    <w:rsid w:val="002A6784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5D6B"/>
    <w:rsid w:val="002D64C1"/>
    <w:rsid w:val="002E09D7"/>
    <w:rsid w:val="002E333D"/>
    <w:rsid w:val="002E4884"/>
    <w:rsid w:val="002E7177"/>
    <w:rsid w:val="002E722F"/>
    <w:rsid w:val="002E792D"/>
    <w:rsid w:val="002F0537"/>
    <w:rsid w:val="002F06D3"/>
    <w:rsid w:val="002F18B6"/>
    <w:rsid w:val="002F268E"/>
    <w:rsid w:val="002F281A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673"/>
    <w:rsid w:val="00313CCD"/>
    <w:rsid w:val="00313D34"/>
    <w:rsid w:val="00313F4F"/>
    <w:rsid w:val="00314E94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28AD"/>
    <w:rsid w:val="00343005"/>
    <w:rsid w:val="003448CF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320B"/>
    <w:rsid w:val="003941D6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C0B3E"/>
    <w:rsid w:val="003C0FDC"/>
    <w:rsid w:val="003C18C5"/>
    <w:rsid w:val="003C19B7"/>
    <w:rsid w:val="003C2220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125C"/>
    <w:rsid w:val="00424AB3"/>
    <w:rsid w:val="00432B38"/>
    <w:rsid w:val="00433122"/>
    <w:rsid w:val="004371BE"/>
    <w:rsid w:val="00440E23"/>
    <w:rsid w:val="004415F9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9BF"/>
    <w:rsid w:val="00473C6F"/>
    <w:rsid w:val="00473E0D"/>
    <w:rsid w:val="00473FAD"/>
    <w:rsid w:val="0047536C"/>
    <w:rsid w:val="00475593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528A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48D4"/>
    <w:rsid w:val="004E5134"/>
    <w:rsid w:val="004E6AB8"/>
    <w:rsid w:val="004E7B7B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475"/>
    <w:rsid w:val="00556446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37BC"/>
    <w:rsid w:val="005B4334"/>
    <w:rsid w:val="005C0681"/>
    <w:rsid w:val="005C2CF0"/>
    <w:rsid w:val="005C3195"/>
    <w:rsid w:val="005C326E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5B4D"/>
    <w:rsid w:val="005D5D75"/>
    <w:rsid w:val="005D6E29"/>
    <w:rsid w:val="005E1167"/>
    <w:rsid w:val="005E3279"/>
    <w:rsid w:val="005E400B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DE5"/>
    <w:rsid w:val="00616F9F"/>
    <w:rsid w:val="00617D94"/>
    <w:rsid w:val="006209AA"/>
    <w:rsid w:val="00620ABF"/>
    <w:rsid w:val="00621642"/>
    <w:rsid w:val="00622722"/>
    <w:rsid w:val="0062377C"/>
    <w:rsid w:val="00624066"/>
    <w:rsid w:val="0062498A"/>
    <w:rsid w:val="00624A12"/>
    <w:rsid w:val="006269C0"/>
    <w:rsid w:val="006305CC"/>
    <w:rsid w:val="00630B63"/>
    <w:rsid w:val="006318A2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51AC"/>
    <w:rsid w:val="0064535B"/>
    <w:rsid w:val="006454D7"/>
    <w:rsid w:val="00646666"/>
    <w:rsid w:val="00646FC1"/>
    <w:rsid w:val="00650088"/>
    <w:rsid w:val="0065062F"/>
    <w:rsid w:val="00652F4B"/>
    <w:rsid w:val="006534C6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900EB"/>
    <w:rsid w:val="00690F76"/>
    <w:rsid w:val="00691EB1"/>
    <w:rsid w:val="00692CD2"/>
    <w:rsid w:val="00692E4A"/>
    <w:rsid w:val="00693B21"/>
    <w:rsid w:val="00697381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6A93"/>
    <w:rsid w:val="007078EF"/>
    <w:rsid w:val="00711451"/>
    <w:rsid w:val="00712042"/>
    <w:rsid w:val="00712398"/>
    <w:rsid w:val="00713705"/>
    <w:rsid w:val="007139F8"/>
    <w:rsid w:val="00714206"/>
    <w:rsid w:val="00714E48"/>
    <w:rsid w:val="00716DA6"/>
    <w:rsid w:val="00717F86"/>
    <w:rsid w:val="007204FA"/>
    <w:rsid w:val="00720559"/>
    <w:rsid w:val="00720E8D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2E7F"/>
    <w:rsid w:val="0074521B"/>
    <w:rsid w:val="00746A5C"/>
    <w:rsid w:val="00746DA9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2D5F"/>
    <w:rsid w:val="007866D8"/>
    <w:rsid w:val="007902C5"/>
    <w:rsid w:val="00791B94"/>
    <w:rsid w:val="00794B6B"/>
    <w:rsid w:val="00794CED"/>
    <w:rsid w:val="007967FF"/>
    <w:rsid w:val="00796BFA"/>
    <w:rsid w:val="007976B9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2002B"/>
    <w:rsid w:val="0082058D"/>
    <w:rsid w:val="00820FC5"/>
    <w:rsid w:val="00826BAD"/>
    <w:rsid w:val="00826BB3"/>
    <w:rsid w:val="00827AB3"/>
    <w:rsid w:val="008309BD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750"/>
    <w:rsid w:val="008849E3"/>
    <w:rsid w:val="008852A6"/>
    <w:rsid w:val="0088616F"/>
    <w:rsid w:val="00886A8D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4546"/>
    <w:rsid w:val="008A4739"/>
    <w:rsid w:val="008A4996"/>
    <w:rsid w:val="008A4E17"/>
    <w:rsid w:val="008B06D0"/>
    <w:rsid w:val="008B13B2"/>
    <w:rsid w:val="008B1439"/>
    <w:rsid w:val="008B1C58"/>
    <w:rsid w:val="008B2025"/>
    <w:rsid w:val="008B397E"/>
    <w:rsid w:val="008B4D64"/>
    <w:rsid w:val="008B578E"/>
    <w:rsid w:val="008B5EB5"/>
    <w:rsid w:val="008B64A2"/>
    <w:rsid w:val="008B6572"/>
    <w:rsid w:val="008B6FA4"/>
    <w:rsid w:val="008C0957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6AEF"/>
    <w:rsid w:val="008F6E71"/>
    <w:rsid w:val="00901991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20787"/>
    <w:rsid w:val="009219C4"/>
    <w:rsid w:val="00923AFC"/>
    <w:rsid w:val="00923B35"/>
    <w:rsid w:val="00924B6A"/>
    <w:rsid w:val="0092504C"/>
    <w:rsid w:val="009256D5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7824"/>
    <w:rsid w:val="009602A9"/>
    <w:rsid w:val="0096088A"/>
    <w:rsid w:val="00961136"/>
    <w:rsid w:val="009618D7"/>
    <w:rsid w:val="00962398"/>
    <w:rsid w:val="00963C40"/>
    <w:rsid w:val="00965568"/>
    <w:rsid w:val="00965929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68ED"/>
    <w:rsid w:val="00986E26"/>
    <w:rsid w:val="00987C1E"/>
    <w:rsid w:val="00992001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8DF"/>
    <w:rsid w:val="009A4E6D"/>
    <w:rsid w:val="009A60AE"/>
    <w:rsid w:val="009B2D32"/>
    <w:rsid w:val="009B325D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A00E27"/>
    <w:rsid w:val="00A02860"/>
    <w:rsid w:val="00A04101"/>
    <w:rsid w:val="00A04A25"/>
    <w:rsid w:val="00A060F1"/>
    <w:rsid w:val="00A0610F"/>
    <w:rsid w:val="00A1077A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39AB"/>
    <w:rsid w:val="00A2486D"/>
    <w:rsid w:val="00A25EFC"/>
    <w:rsid w:val="00A27AC9"/>
    <w:rsid w:val="00A31E6B"/>
    <w:rsid w:val="00A3687D"/>
    <w:rsid w:val="00A37F35"/>
    <w:rsid w:val="00A40345"/>
    <w:rsid w:val="00A406C6"/>
    <w:rsid w:val="00A41A87"/>
    <w:rsid w:val="00A42029"/>
    <w:rsid w:val="00A42389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621FE"/>
    <w:rsid w:val="00A6235A"/>
    <w:rsid w:val="00A627AA"/>
    <w:rsid w:val="00A62A67"/>
    <w:rsid w:val="00A639E6"/>
    <w:rsid w:val="00A64A22"/>
    <w:rsid w:val="00A652A9"/>
    <w:rsid w:val="00A678EB"/>
    <w:rsid w:val="00A67CE0"/>
    <w:rsid w:val="00A7402D"/>
    <w:rsid w:val="00A74DA8"/>
    <w:rsid w:val="00A75414"/>
    <w:rsid w:val="00A7646C"/>
    <w:rsid w:val="00A77E2B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A130A"/>
    <w:rsid w:val="00AA1B0B"/>
    <w:rsid w:val="00AA34F8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DC8"/>
    <w:rsid w:val="00AD511A"/>
    <w:rsid w:val="00AD593E"/>
    <w:rsid w:val="00AD628B"/>
    <w:rsid w:val="00AD6374"/>
    <w:rsid w:val="00AD6405"/>
    <w:rsid w:val="00AD774C"/>
    <w:rsid w:val="00AD789F"/>
    <w:rsid w:val="00AE0BB2"/>
    <w:rsid w:val="00AE11FA"/>
    <w:rsid w:val="00AE2BFA"/>
    <w:rsid w:val="00AE36BC"/>
    <w:rsid w:val="00AE64BD"/>
    <w:rsid w:val="00AE6837"/>
    <w:rsid w:val="00AE7B61"/>
    <w:rsid w:val="00AF1C44"/>
    <w:rsid w:val="00AF2886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776D"/>
    <w:rsid w:val="00B1058C"/>
    <w:rsid w:val="00B129EC"/>
    <w:rsid w:val="00B133AB"/>
    <w:rsid w:val="00B137A7"/>
    <w:rsid w:val="00B13A30"/>
    <w:rsid w:val="00B24DE0"/>
    <w:rsid w:val="00B24F0C"/>
    <w:rsid w:val="00B26676"/>
    <w:rsid w:val="00B271A5"/>
    <w:rsid w:val="00B305C5"/>
    <w:rsid w:val="00B30B58"/>
    <w:rsid w:val="00B31974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79D9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951"/>
    <w:rsid w:val="00C84C8C"/>
    <w:rsid w:val="00C85CDB"/>
    <w:rsid w:val="00C8671D"/>
    <w:rsid w:val="00C87DB8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52AC"/>
    <w:rsid w:val="00CB60B9"/>
    <w:rsid w:val="00CB6E2F"/>
    <w:rsid w:val="00CC037E"/>
    <w:rsid w:val="00CC1423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2DB3"/>
    <w:rsid w:val="00D24EFE"/>
    <w:rsid w:val="00D257B2"/>
    <w:rsid w:val="00D25D26"/>
    <w:rsid w:val="00D26F0F"/>
    <w:rsid w:val="00D2701A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7E50"/>
    <w:rsid w:val="00D504F3"/>
    <w:rsid w:val="00D5056F"/>
    <w:rsid w:val="00D50C21"/>
    <w:rsid w:val="00D5160B"/>
    <w:rsid w:val="00D521A6"/>
    <w:rsid w:val="00D525DA"/>
    <w:rsid w:val="00D57BDC"/>
    <w:rsid w:val="00D6099E"/>
    <w:rsid w:val="00D60E9F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3738"/>
    <w:rsid w:val="00DD3F24"/>
    <w:rsid w:val="00DD63A3"/>
    <w:rsid w:val="00DE30ED"/>
    <w:rsid w:val="00DE35F3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11E0"/>
    <w:rsid w:val="00E5155D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513"/>
    <w:rsid w:val="00E808CF"/>
    <w:rsid w:val="00E81856"/>
    <w:rsid w:val="00E82D1A"/>
    <w:rsid w:val="00E832F9"/>
    <w:rsid w:val="00E84B08"/>
    <w:rsid w:val="00E8709C"/>
    <w:rsid w:val="00E87552"/>
    <w:rsid w:val="00E914A5"/>
    <w:rsid w:val="00E9191B"/>
    <w:rsid w:val="00E91CBF"/>
    <w:rsid w:val="00E92CAC"/>
    <w:rsid w:val="00E93314"/>
    <w:rsid w:val="00E93D51"/>
    <w:rsid w:val="00E95CD6"/>
    <w:rsid w:val="00E96E12"/>
    <w:rsid w:val="00E97D86"/>
    <w:rsid w:val="00EA1853"/>
    <w:rsid w:val="00EA2A45"/>
    <w:rsid w:val="00EA335A"/>
    <w:rsid w:val="00EA4689"/>
    <w:rsid w:val="00EA64C6"/>
    <w:rsid w:val="00EA66ED"/>
    <w:rsid w:val="00EA7A3B"/>
    <w:rsid w:val="00EB0529"/>
    <w:rsid w:val="00EB53C4"/>
    <w:rsid w:val="00EB7EDC"/>
    <w:rsid w:val="00EC069A"/>
    <w:rsid w:val="00EC2831"/>
    <w:rsid w:val="00EC4830"/>
    <w:rsid w:val="00EC504F"/>
    <w:rsid w:val="00EC525E"/>
    <w:rsid w:val="00ED0916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F00DC"/>
    <w:rsid w:val="00EF03A7"/>
    <w:rsid w:val="00EF0511"/>
    <w:rsid w:val="00EF0595"/>
    <w:rsid w:val="00EF0978"/>
    <w:rsid w:val="00EF2485"/>
    <w:rsid w:val="00EF279E"/>
    <w:rsid w:val="00EF32E0"/>
    <w:rsid w:val="00EF5454"/>
    <w:rsid w:val="00EF691B"/>
    <w:rsid w:val="00EF7607"/>
    <w:rsid w:val="00EF7700"/>
    <w:rsid w:val="00F0089B"/>
    <w:rsid w:val="00F00F40"/>
    <w:rsid w:val="00F010BB"/>
    <w:rsid w:val="00F01C29"/>
    <w:rsid w:val="00F036A7"/>
    <w:rsid w:val="00F06B0C"/>
    <w:rsid w:val="00F12180"/>
    <w:rsid w:val="00F12952"/>
    <w:rsid w:val="00F12A0C"/>
    <w:rsid w:val="00F139E7"/>
    <w:rsid w:val="00F13AE3"/>
    <w:rsid w:val="00F14956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35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C70808F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1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0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0"/>
    <w:link w:val="a7"/>
    <w:qFormat/>
    <w:pPr>
      <w:jc w:val="left"/>
    </w:pPr>
  </w:style>
  <w:style w:type="paragraph" w:styleId="TOC7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8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9">
    <w:name w:val="Document Map"/>
    <w:basedOn w:val="a0"/>
    <w:semiHidden/>
    <w:qFormat/>
    <w:pPr>
      <w:shd w:val="clear" w:color="auto" w:fill="000080"/>
    </w:pPr>
  </w:style>
  <w:style w:type="paragraph" w:styleId="aa">
    <w:name w:val="Body Text"/>
    <w:basedOn w:val="a0"/>
    <w:link w:val="ab"/>
    <w:qFormat/>
    <w:pPr>
      <w:spacing w:after="120"/>
    </w:pPr>
  </w:style>
  <w:style w:type="paragraph" w:styleId="ac">
    <w:name w:val="Body Text Indent"/>
    <w:basedOn w:val="a0"/>
    <w:link w:val="ad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TOC5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TOC3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e">
    <w:name w:val="Plain Text"/>
    <w:basedOn w:val="a0"/>
    <w:link w:val="af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TOC8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f0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f1">
    <w:name w:val="Balloon Text"/>
    <w:basedOn w:val="a0"/>
    <w:link w:val="af2"/>
    <w:qFormat/>
    <w:rPr>
      <w:sz w:val="18"/>
      <w:szCs w:val="18"/>
    </w:rPr>
  </w:style>
  <w:style w:type="paragraph" w:styleId="af3">
    <w:name w:val="footer"/>
    <w:basedOn w:val="a0"/>
    <w:link w:val="af4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f5">
    <w:name w:val="header"/>
    <w:basedOn w:val="a0"/>
    <w:link w:val="af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TOC1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TOC4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7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TOC6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2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8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TOC2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TOC9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3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9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a">
    <w:name w:val="Title"/>
    <w:basedOn w:val="a0"/>
    <w:next w:val="a0"/>
    <w:link w:val="afb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c">
    <w:name w:val="Strong"/>
    <w:basedOn w:val="a1"/>
    <w:qFormat/>
    <w:rPr>
      <w:b/>
      <w:bCs/>
    </w:rPr>
  </w:style>
  <w:style w:type="character" w:styleId="afd">
    <w:name w:val="page number"/>
    <w:basedOn w:val="a1"/>
    <w:qFormat/>
    <w:rPr>
      <w:rFonts w:eastAsia="宋体"/>
      <w:sz w:val="24"/>
    </w:rPr>
  </w:style>
  <w:style w:type="character" w:styleId="afe">
    <w:name w:val="Hyperlink"/>
    <w:basedOn w:val="a1"/>
    <w:uiPriority w:val="99"/>
    <w:rPr>
      <w:color w:val="0000FF"/>
      <w:u w:val="single"/>
    </w:rPr>
  </w:style>
  <w:style w:type="character" w:styleId="aff">
    <w:name w:val="annotation reference"/>
    <w:basedOn w:val="a1"/>
    <w:rPr>
      <w:sz w:val="21"/>
      <w:szCs w:val="21"/>
    </w:rPr>
  </w:style>
  <w:style w:type="character" w:styleId="aff0">
    <w:name w:val="footnote reference"/>
    <w:basedOn w:val="a1"/>
    <w:qFormat/>
    <w:rPr>
      <w:vertAlign w:val="superscript"/>
    </w:rPr>
  </w:style>
  <w:style w:type="table" w:styleId="aff1">
    <w:name w:val="Table Grid"/>
    <w:basedOn w:val="a2"/>
    <w:pPr>
      <w:adjustRightInd w:val="0"/>
      <w:snapToGri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标题 2 字符"/>
    <w:basedOn w:val="a1"/>
    <w:link w:val="2"/>
    <w:rPr>
      <w:b/>
      <w:bCs/>
      <w:kern w:val="2"/>
      <w:sz w:val="28"/>
      <w:szCs w:val="28"/>
    </w:rPr>
  </w:style>
  <w:style w:type="character" w:customStyle="1" w:styleId="30">
    <w:name w:val="标题 3 字符"/>
    <w:basedOn w:val="a1"/>
    <w:link w:val="3"/>
    <w:rPr>
      <w:b/>
      <w:bCs/>
      <w:kern w:val="2"/>
      <w:sz w:val="24"/>
      <w:szCs w:val="24"/>
    </w:rPr>
  </w:style>
  <w:style w:type="character" w:customStyle="1" w:styleId="40">
    <w:name w:val="标题 4 字符"/>
    <w:basedOn w:val="a1"/>
    <w:link w:val="4"/>
    <w:rPr>
      <w:bCs/>
      <w:kern w:val="2"/>
      <w:sz w:val="24"/>
      <w:szCs w:val="24"/>
    </w:rPr>
  </w:style>
  <w:style w:type="character" w:customStyle="1" w:styleId="af6">
    <w:name w:val="页眉 字符"/>
    <w:basedOn w:val="a1"/>
    <w:link w:val="af5"/>
    <w:uiPriority w:val="99"/>
    <w:rPr>
      <w:kern w:val="2"/>
      <w:sz w:val="21"/>
      <w:szCs w:val="21"/>
    </w:rPr>
  </w:style>
  <w:style w:type="character" w:customStyle="1" w:styleId="af4">
    <w:name w:val="页脚 字符"/>
    <w:basedOn w:val="a1"/>
    <w:link w:val="af3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f2">
    <w:name w:val="篇号"/>
    <w:rPr>
      <w:rFonts w:eastAsia="宋体"/>
    </w:rPr>
  </w:style>
  <w:style w:type="paragraph" w:customStyle="1" w:styleId="aff3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f4">
    <w:name w:val="表格第一行居中"/>
    <w:basedOn w:val="aff3"/>
    <w:next w:val="aff3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af2">
    <w:name w:val="批注框文本 字符"/>
    <w:basedOn w:val="a1"/>
    <w:link w:val="af1"/>
    <w:qFormat/>
    <w:rPr>
      <w:kern w:val="2"/>
      <w:sz w:val="18"/>
      <w:szCs w:val="18"/>
    </w:rPr>
  </w:style>
  <w:style w:type="character" w:customStyle="1" w:styleId="af">
    <w:name w:val="纯文本 字符"/>
    <w:basedOn w:val="a1"/>
    <w:link w:val="ae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a7">
    <w:name w:val="批注文字 字符"/>
    <w:basedOn w:val="a1"/>
    <w:link w:val="a5"/>
    <w:qFormat/>
    <w:rPr>
      <w:kern w:val="2"/>
      <w:sz w:val="24"/>
      <w:szCs w:val="24"/>
    </w:rPr>
  </w:style>
  <w:style w:type="character" w:customStyle="1" w:styleId="a6">
    <w:name w:val="批注主题 字符"/>
    <w:basedOn w:val="a7"/>
    <w:link w:val="a4"/>
    <w:qFormat/>
    <w:rPr>
      <w:b/>
      <w:bCs/>
      <w:kern w:val="2"/>
      <w:sz w:val="24"/>
      <w:szCs w:val="24"/>
    </w:rPr>
  </w:style>
  <w:style w:type="paragraph" w:customStyle="1" w:styleId="aff5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ab">
    <w:name w:val="正文文本 字符"/>
    <w:basedOn w:val="a1"/>
    <w:link w:val="aa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f6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7"/>
    <w:qFormat/>
    <w:pPr>
      <w:ind w:left="0" w:firstLine="0"/>
    </w:pPr>
    <w:rPr>
      <w:sz w:val="32"/>
    </w:rPr>
  </w:style>
  <w:style w:type="character" w:customStyle="1" w:styleId="ad">
    <w:name w:val="正文文本缩进 字符"/>
    <w:basedOn w:val="a1"/>
    <w:link w:val="ac"/>
    <w:qFormat/>
    <w:rPr>
      <w:rFonts w:ascii="宋体"/>
      <w:kern w:val="2"/>
      <w:sz w:val="28"/>
    </w:rPr>
  </w:style>
  <w:style w:type="paragraph" w:customStyle="1" w:styleId="aff7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0">
    <w:name w:val="标题 1 字符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2">
    <w:name w:val="正文文本缩进 3 字符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3">
    <w:name w:val="正文文本 2 字符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8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8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afb">
    <w:name w:val="标题 字符"/>
    <w:basedOn w:val="a1"/>
    <w:link w:val="afa"/>
    <w:qFormat/>
    <w:rPr>
      <w:rFonts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oter" Target="footer5.xml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image" Target="media/image9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4.png"/><Relationship Id="rId29" Type="http://schemas.openxmlformats.org/officeDocument/2006/relationships/image" Target="media/image13.emf"/><Relationship Id="rId41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styles" Target="styles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10" Type="http://schemas.openxmlformats.org/officeDocument/2006/relationships/header" Target="header1.xml"/><Relationship Id="rId19" Type="http://schemas.openxmlformats.org/officeDocument/2006/relationships/image" Target="media/image3.png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package" Target="embeddings/Microsoft_Visio___.vsdx"/><Relationship Id="rId35" Type="http://schemas.openxmlformats.org/officeDocument/2006/relationships/image" Target="media/image18.png"/><Relationship Id="rId43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E30D9F0-0218-4289-8EF5-57015EBB427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7998D79-9603-4D90-B812-71BCDE62A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.dotx</Template>
  <TotalTime>443</TotalTime>
  <Pages>18</Pages>
  <Words>2694</Words>
  <Characters>3126</Characters>
  <Application>Microsoft Office Word</Application>
  <DocSecurity>0</DocSecurity>
  <Lines>1563</Lines>
  <Paragraphs>727</Paragraphs>
  <ScaleCrop>false</ScaleCrop>
  <Manager>Kevin Zhang</Manager>
  <Company>IEP</Company>
  <LinksUpToDate>false</LinksUpToDate>
  <CharactersWithSpaces>5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ayne Huang</cp:lastModifiedBy>
  <cp:revision>170</cp:revision>
  <cp:lastPrinted>2010-10-25T04:08:00Z</cp:lastPrinted>
  <dcterms:created xsi:type="dcterms:W3CDTF">2020-02-18T05:58:00Z</dcterms:created>
  <dcterms:modified xsi:type="dcterms:W3CDTF">2020-02-18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